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people.xml" ContentType="application/vnd.openxmlformats-officedocument.wordprocessingml.people+xml"/>
  <Override PartName="/word/commentsExtended.xml" ContentType="application/vnd.openxmlformats-officedocument.wordprocessingml.commentsExtended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2178F7BD" w14:textId="77777777" w:rsidR="004133F7" w:rsidRPr="003C39A0" w:rsidRDefault="004133F7" w:rsidP="004133F7">
      <w:pPr>
        <w:jc w:val="center"/>
        <w:rPr>
          <w:rFonts w:ascii="微软雅黑" w:eastAsia="微软雅黑" w:hAnsi="微软雅黑"/>
          <w:b/>
        </w:rPr>
      </w:pPr>
      <w:r w:rsidRPr="003C39A0">
        <w:rPr>
          <w:rFonts w:ascii="微软雅黑" w:eastAsia="微软雅黑" w:hAnsi="微软雅黑" w:hint="eastAsia"/>
          <w:b/>
          <w:sz w:val="52"/>
        </w:rPr>
        <w:t>登录系统</w:t>
      </w:r>
    </w:p>
    <w:tbl>
      <w:tblPr>
        <w:tblStyle w:val="a4"/>
        <w:tblW w:w="8620" w:type="dxa"/>
        <w:jc w:val="center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764"/>
        <w:gridCol w:w="2115"/>
        <w:gridCol w:w="1648"/>
        <w:gridCol w:w="3093"/>
      </w:tblGrid>
      <w:tr w:rsidR="004133F7" w:rsidRPr="003C39A0" w14:paraId="7939B054" w14:textId="77777777" w:rsidTr="00662BB5">
        <w:trPr>
          <w:trHeight w:val="454"/>
          <w:jc w:val="center"/>
        </w:trPr>
        <w:tc>
          <w:tcPr>
            <w:tcW w:w="1764" w:type="dxa"/>
            <w:shd w:val="clear" w:color="auto" w:fill="C4BC96" w:themeFill="background2" w:themeFillShade="BF"/>
          </w:tcPr>
          <w:p w14:paraId="38C4C508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3C39A0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版本</w:t>
            </w:r>
            <w:r w:rsidRPr="003C39A0">
              <w:rPr>
                <w:rFonts w:ascii="微软雅黑" w:eastAsia="微软雅黑" w:hAnsi="微软雅黑"/>
                <w:b/>
                <w:sz w:val="30"/>
                <w:szCs w:val="30"/>
              </w:rPr>
              <w:t>号</w:t>
            </w:r>
          </w:p>
        </w:tc>
        <w:tc>
          <w:tcPr>
            <w:tcW w:w="2115" w:type="dxa"/>
            <w:shd w:val="clear" w:color="auto" w:fill="C4BC96" w:themeFill="background2" w:themeFillShade="BF"/>
          </w:tcPr>
          <w:p w14:paraId="6FC7A6A9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3C39A0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修改时间</w:t>
            </w:r>
          </w:p>
        </w:tc>
        <w:tc>
          <w:tcPr>
            <w:tcW w:w="1648" w:type="dxa"/>
            <w:shd w:val="clear" w:color="auto" w:fill="C4BC96" w:themeFill="background2" w:themeFillShade="BF"/>
            <w:vAlign w:val="center"/>
          </w:tcPr>
          <w:p w14:paraId="59518AAB" w14:textId="77777777" w:rsidR="004133F7" w:rsidRPr="003C39A0" w:rsidRDefault="004133F7" w:rsidP="00CE01AA">
            <w:pPr>
              <w:ind w:right="450"/>
              <w:jc w:val="right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3C39A0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修改人</w:t>
            </w:r>
          </w:p>
        </w:tc>
        <w:tc>
          <w:tcPr>
            <w:tcW w:w="3093" w:type="dxa"/>
            <w:shd w:val="clear" w:color="auto" w:fill="C4BC96" w:themeFill="background2" w:themeFillShade="BF"/>
          </w:tcPr>
          <w:p w14:paraId="2841A3E7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b/>
                <w:sz w:val="30"/>
                <w:szCs w:val="30"/>
              </w:rPr>
            </w:pPr>
            <w:r w:rsidRPr="003C39A0">
              <w:rPr>
                <w:rFonts w:ascii="微软雅黑" w:eastAsia="微软雅黑" w:hAnsi="微软雅黑" w:hint="eastAsia"/>
                <w:b/>
                <w:sz w:val="30"/>
                <w:szCs w:val="30"/>
              </w:rPr>
              <w:t>修改</w:t>
            </w:r>
            <w:r w:rsidRPr="003C39A0">
              <w:rPr>
                <w:rFonts w:ascii="微软雅黑" w:eastAsia="微软雅黑" w:hAnsi="微软雅黑"/>
                <w:b/>
                <w:sz w:val="30"/>
                <w:szCs w:val="30"/>
              </w:rPr>
              <w:t>内容</w:t>
            </w:r>
          </w:p>
        </w:tc>
      </w:tr>
      <w:tr w:rsidR="004133F7" w:rsidRPr="003C39A0" w14:paraId="71A503D7" w14:textId="77777777" w:rsidTr="00662BB5">
        <w:trPr>
          <w:trHeight w:val="454"/>
          <w:jc w:val="center"/>
        </w:trPr>
        <w:tc>
          <w:tcPr>
            <w:tcW w:w="1764" w:type="dxa"/>
          </w:tcPr>
          <w:p w14:paraId="352E776F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3C39A0">
              <w:rPr>
                <w:rFonts w:ascii="微软雅黑" w:eastAsia="微软雅黑" w:hAnsi="微软雅黑" w:hint="eastAsia"/>
                <w:sz w:val="20"/>
                <w:szCs w:val="20"/>
              </w:rPr>
              <w:t>1</w:t>
            </w:r>
          </w:p>
        </w:tc>
        <w:tc>
          <w:tcPr>
            <w:tcW w:w="2115" w:type="dxa"/>
          </w:tcPr>
          <w:p w14:paraId="52A8ACF9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3C39A0">
              <w:rPr>
                <w:rFonts w:ascii="微软雅黑" w:eastAsia="微软雅黑" w:hAnsi="微软雅黑" w:hint="eastAsia"/>
                <w:sz w:val="20"/>
                <w:szCs w:val="20"/>
              </w:rPr>
              <w:t>2017.12.</w:t>
            </w:r>
            <w:r w:rsidR="00965CFB">
              <w:rPr>
                <w:rFonts w:ascii="微软雅黑" w:eastAsia="微软雅黑" w:hAnsi="微软雅黑" w:hint="eastAsia"/>
                <w:sz w:val="20"/>
                <w:szCs w:val="20"/>
              </w:rPr>
              <w:t>14</w:t>
            </w:r>
          </w:p>
        </w:tc>
        <w:tc>
          <w:tcPr>
            <w:tcW w:w="1648" w:type="dxa"/>
          </w:tcPr>
          <w:p w14:paraId="2C00A985" w14:textId="77777777" w:rsidR="004133F7" w:rsidRPr="003C39A0" w:rsidRDefault="004133F7" w:rsidP="00CE01A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3C39A0">
              <w:rPr>
                <w:rFonts w:ascii="微软雅黑" w:eastAsia="微软雅黑" w:hAnsi="微软雅黑" w:hint="eastAsia"/>
                <w:sz w:val="20"/>
                <w:szCs w:val="20"/>
              </w:rPr>
              <w:t>何</w:t>
            </w:r>
            <w:proofErr w:type="gramStart"/>
            <w:r w:rsidRPr="003C39A0">
              <w:rPr>
                <w:rFonts w:ascii="微软雅黑" w:eastAsia="微软雅黑" w:hAnsi="微软雅黑" w:hint="eastAsia"/>
                <w:sz w:val="20"/>
                <w:szCs w:val="20"/>
              </w:rPr>
              <w:t>谐</w:t>
            </w:r>
            <w:proofErr w:type="gramEnd"/>
          </w:p>
        </w:tc>
        <w:tc>
          <w:tcPr>
            <w:tcW w:w="3093" w:type="dxa"/>
          </w:tcPr>
          <w:p w14:paraId="30741DB9" w14:textId="77777777" w:rsidR="004133F7" w:rsidRPr="003C39A0" w:rsidRDefault="00965CFB" w:rsidP="00CE01AA">
            <w:pPr>
              <w:ind w:firstLineChars="600" w:firstLine="1200"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第一版</w:t>
            </w:r>
          </w:p>
        </w:tc>
      </w:tr>
      <w:tr w:rsidR="00662BB5" w:rsidRPr="003C39A0" w14:paraId="7BA89DE3" w14:textId="77777777" w:rsidTr="00662BB5">
        <w:trPr>
          <w:trHeight w:val="454"/>
          <w:jc w:val="center"/>
        </w:trPr>
        <w:tc>
          <w:tcPr>
            <w:tcW w:w="1764" w:type="dxa"/>
          </w:tcPr>
          <w:p w14:paraId="69ED51AF" w14:textId="0EBE18C3" w:rsidR="00662BB5" w:rsidRPr="003C39A0" w:rsidRDefault="00662BB5" w:rsidP="00CE01A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2</w:t>
            </w:r>
          </w:p>
        </w:tc>
        <w:tc>
          <w:tcPr>
            <w:tcW w:w="2115" w:type="dxa"/>
          </w:tcPr>
          <w:p w14:paraId="50638668" w14:textId="55B9A7B6" w:rsidR="00662BB5" w:rsidRPr="003C39A0" w:rsidRDefault="00662BB5" w:rsidP="00CE01A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 w:rsidRPr="003C39A0">
              <w:rPr>
                <w:rFonts w:ascii="微软雅黑" w:eastAsia="微软雅黑" w:hAnsi="微软雅黑" w:hint="eastAsia"/>
                <w:sz w:val="20"/>
                <w:szCs w:val="20"/>
              </w:rPr>
              <w:t>2017.12.</w:t>
            </w:r>
            <w:r>
              <w:rPr>
                <w:rFonts w:ascii="微软雅黑" w:eastAsia="微软雅黑" w:hAnsi="微软雅黑" w:hint="eastAsia"/>
                <w:sz w:val="20"/>
                <w:szCs w:val="20"/>
              </w:rPr>
              <w:t>15</w:t>
            </w:r>
          </w:p>
        </w:tc>
        <w:tc>
          <w:tcPr>
            <w:tcW w:w="1648" w:type="dxa"/>
          </w:tcPr>
          <w:p w14:paraId="152829D6" w14:textId="4E63CA35" w:rsidR="00662BB5" w:rsidRPr="003C39A0" w:rsidRDefault="00662BB5" w:rsidP="00CE01AA">
            <w:pPr>
              <w:jc w:val="center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何</w:t>
            </w:r>
            <w:proofErr w:type="gramStart"/>
            <w:r>
              <w:rPr>
                <w:rFonts w:ascii="微软雅黑" w:eastAsia="微软雅黑" w:hAnsi="微软雅黑" w:hint="eastAsia"/>
                <w:sz w:val="20"/>
                <w:szCs w:val="20"/>
              </w:rPr>
              <w:t>谐</w:t>
            </w:r>
            <w:proofErr w:type="gramEnd"/>
          </w:p>
        </w:tc>
        <w:tc>
          <w:tcPr>
            <w:tcW w:w="3093" w:type="dxa"/>
          </w:tcPr>
          <w:p w14:paraId="40D9B95B" w14:textId="65512BF8" w:rsidR="00662BB5" w:rsidRDefault="00662BB5" w:rsidP="00CE01AA">
            <w:pPr>
              <w:ind w:firstLineChars="600" w:firstLine="1200"/>
              <w:jc w:val="left"/>
              <w:rPr>
                <w:rFonts w:ascii="微软雅黑" w:eastAsia="微软雅黑" w:hAnsi="微软雅黑"/>
                <w:sz w:val="20"/>
                <w:szCs w:val="20"/>
              </w:rPr>
            </w:pPr>
            <w:r>
              <w:rPr>
                <w:rFonts w:ascii="微软雅黑" w:eastAsia="微软雅黑" w:hAnsi="微软雅黑" w:hint="eastAsia"/>
                <w:sz w:val="20"/>
                <w:szCs w:val="20"/>
              </w:rPr>
              <w:t>第二版</w:t>
            </w:r>
          </w:p>
        </w:tc>
      </w:tr>
    </w:tbl>
    <w:p w14:paraId="629153CD" w14:textId="77777777" w:rsidR="004133F7" w:rsidRPr="003C39A0" w:rsidRDefault="004133F7" w:rsidP="004133F7">
      <w:pPr>
        <w:pStyle w:val="1"/>
        <w:rPr>
          <w:rFonts w:ascii="微软雅黑" w:eastAsia="微软雅黑" w:hAnsi="微软雅黑"/>
        </w:rPr>
      </w:pPr>
      <w:r w:rsidRPr="003C39A0">
        <w:rPr>
          <w:rFonts w:ascii="微软雅黑" w:eastAsia="微软雅黑" w:hAnsi="微软雅黑" w:hint="eastAsia"/>
        </w:rPr>
        <w:t>一</w:t>
      </w:r>
      <w:r w:rsidRPr="003C39A0">
        <w:rPr>
          <w:rFonts w:ascii="微软雅黑" w:eastAsia="微软雅黑" w:hAnsi="微软雅黑"/>
        </w:rPr>
        <w:t>、</w:t>
      </w:r>
      <w:r w:rsidRPr="003C39A0">
        <w:rPr>
          <w:rFonts w:ascii="微软雅黑" w:eastAsia="微软雅黑" w:hAnsi="微软雅黑" w:hint="eastAsia"/>
        </w:rPr>
        <w:t>目的</w:t>
      </w:r>
    </w:p>
    <w:p w14:paraId="7C48D3AF" w14:textId="77777777" w:rsidR="004133F7" w:rsidRPr="003C39A0" w:rsidRDefault="004133F7" w:rsidP="004133F7">
      <w:pPr>
        <w:ind w:firstLine="420"/>
        <w:rPr>
          <w:rFonts w:ascii="微软雅黑" w:eastAsia="微软雅黑" w:hAnsi="微软雅黑"/>
          <w:color w:val="000000" w:themeColor="text1"/>
          <w:sz w:val="24"/>
        </w:rPr>
      </w:pPr>
      <w:r w:rsidRPr="003C39A0">
        <w:rPr>
          <w:rFonts w:ascii="微软雅黑" w:eastAsia="微软雅黑" w:hAnsi="微软雅黑" w:hint="eastAsia"/>
          <w:sz w:val="24"/>
        </w:rPr>
        <w:t>游戏DEMO版本，提供玩家从打开游戏、创建角色到进入游戏中的一系列操作引导</w:t>
      </w:r>
    </w:p>
    <w:p w14:paraId="10EDD637" w14:textId="77777777" w:rsidR="004133F7" w:rsidRDefault="004133F7" w:rsidP="004133F7">
      <w:pPr>
        <w:pStyle w:val="1"/>
        <w:rPr>
          <w:rFonts w:ascii="微软雅黑" w:eastAsia="微软雅黑" w:hAnsi="微软雅黑"/>
        </w:rPr>
      </w:pPr>
      <w:r w:rsidRPr="003C39A0">
        <w:rPr>
          <w:rFonts w:ascii="微软雅黑" w:eastAsia="微软雅黑" w:hAnsi="微软雅黑" w:hint="eastAsia"/>
        </w:rPr>
        <w:t>二</w:t>
      </w:r>
      <w:r w:rsidRPr="003C39A0">
        <w:rPr>
          <w:rFonts w:ascii="微软雅黑" w:eastAsia="微软雅黑" w:hAnsi="微软雅黑"/>
        </w:rPr>
        <w:t>、</w:t>
      </w:r>
      <w:r w:rsidRPr="003C39A0">
        <w:rPr>
          <w:rFonts w:ascii="微软雅黑" w:eastAsia="微软雅黑" w:hAnsi="微软雅黑" w:hint="eastAsia"/>
        </w:rPr>
        <w:t>流程图</w:t>
      </w:r>
    </w:p>
    <w:p w14:paraId="0F3FB65A" w14:textId="1F23B37F" w:rsidR="00BB2F47" w:rsidRPr="00BB2F47" w:rsidRDefault="004F6FED" w:rsidP="00BB2F47">
      <w:pPr>
        <w:jc w:val="center"/>
      </w:pPr>
      <w:r>
        <w:object w:dxaOrig="7195" w:dyaOrig="11017" w14:anchorId="4C04AA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9.85pt;height:427.6pt" o:ole="">
            <v:imagedata r:id="rId9" o:title=""/>
          </v:shape>
          <o:OLEObject Type="Embed" ProgID="Visio.Drawing.11" ShapeID="_x0000_i1025" DrawAspect="Content" ObjectID="_1575095928" r:id="rId10"/>
        </w:object>
      </w:r>
    </w:p>
    <w:p w14:paraId="1A436148" w14:textId="77777777" w:rsidR="004133F7" w:rsidRDefault="004133F7" w:rsidP="004133F7">
      <w:pPr>
        <w:pStyle w:val="1"/>
        <w:rPr>
          <w:rFonts w:ascii="微软雅黑" w:eastAsia="微软雅黑" w:hAnsi="微软雅黑"/>
        </w:rPr>
      </w:pPr>
      <w:r w:rsidRPr="003C39A0">
        <w:rPr>
          <w:rFonts w:ascii="微软雅黑" w:eastAsia="微软雅黑" w:hAnsi="微软雅黑" w:hint="eastAsia"/>
        </w:rPr>
        <w:lastRenderedPageBreak/>
        <w:t>三</w:t>
      </w:r>
      <w:r w:rsidRPr="003C39A0">
        <w:rPr>
          <w:rFonts w:ascii="微软雅黑" w:eastAsia="微软雅黑" w:hAnsi="微软雅黑"/>
        </w:rPr>
        <w:t>、</w:t>
      </w:r>
      <w:r w:rsidRPr="003C39A0">
        <w:rPr>
          <w:rFonts w:ascii="微软雅黑" w:eastAsia="微软雅黑" w:hAnsi="微软雅黑" w:hint="eastAsia"/>
        </w:rPr>
        <w:t>功能细节</w:t>
      </w:r>
    </w:p>
    <w:p w14:paraId="537CCC70" w14:textId="72E4714A" w:rsidR="000565A0" w:rsidRPr="00A65C87" w:rsidRDefault="000565A0" w:rsidP="00A65C87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A65C87">
        <w:rPr>
          <w:rFonts w:ascii="微软雅黑" w:eastAsia="微软雅黑" w:hAnsi="微软雅黑" w:hint="eastAsia"/>
          <w:sz w:val="24"/>
          <w:szCs w:val="24"/>
        </w:rPr>
        <w:t>每个账号只能创建一个角色</w:t>
      </w:r>
    </w:p>
    <w:p w14:paraId="5EB748EF" w14:textId="77777777" w:rsidR="00A65C87" w:rsidRPr="00A65C87" w:rsidRDefault="000565A0" w:rsidP="00A65C87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 w:cs="微软雅黑"/>
          <w:color w:val="000000" w:themeColor="text1"/>
          <w:kern w:val="0"/>
          <w:sz w:val="24"/>
          <w:szCs w:val="24"/>
        </w:rPr>
      </w:pPr>
      <w:r w:rsidRPr="00A65C87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当大版本更新需要玩家重新下载时，游戏在进入登录界面后弹出档屏强制玩家更新；游戏增量的热更新时，在进入登录界面前播放加载图，同时进行更新</w:t>
      </w:r>
      <w:r w:rsidR="00385ADE" w:rsidRPr="00A65C87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。</w:t>
      </w:r>
    </w:p>
    <w:p w14:paraId="0743358A" w14:textId="1B8C4714" w:rsidR="00D439D4" w:rsidRPr="00A65C87" w:rsidRDefault="00385ADE" w:rsidP="00A65C87">
      <w:pPr>
        <w:pStyle w:val="a3"/>
        <w:numPr>
          <w:ilvl w:val="0"/>
          <w:numId w:val="22"/>
        </w:numPr>
        <w:ind w:firstLineChars="0"/>
        <w:rPr>
          <w:rFonts w:ascii="微软雅黑" w:eastAsia="微软雅黑" w:hAnsi="微软雅黑" w:cs="微软雅黑"/>
          <w:color w:val="000000" w:themeColor="text1"/>
          <w:kern w:val="0"/>
          <w:sz w:val="24"/>
          <w:szCs w:val="24"/>
        </w:rPr>
      </w:pPr>
      <w:r w:rsidRPr="00A65C87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加载界面</w:t>
      </w:r>
      <w:r w:rsidR="000565A0" w:rsidRPr="00A65C87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如下</w:t>
      </w:r>
      <w:r w:rsidR="00A65C87" w:rsidRPr="00A65C87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：显示更新进度的文字、进度和进度条。并且配以背景图片</w:t>
      </w:r>
    </w:p>
    <w:p w14:paraId="1630552F" w14:textId="16E6FA90" w:rsidR="00D439D4" w:rsidRPr="00D439D4" w:rsidRDefault="00A65C87" w:rsidP="00A65C87">
      <w:pPr>
        <w:jc w:val="center"/>
        <w:rPr>
          <w:rFonts w:ascii="微软雅黑" w:eastAsia="微软雅黑" w:hAnsi="微软雅黑" w:cs="微软雅黑"/>
          <w:color w:val="000000" w:themeColor="text1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36273729" wp14:editId="197BF95D">
            <wp:extent cx="5486400" cy="3147060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47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F7BEAE" w14:textId="43EB34AD" w:rsidR="004133F7" w:rsidRPr="00E85814" w:rsidRDefault="004133F7" w:rsidP="00030E5C">
      <w:pPr>
        <w:pStyle w:val="2"/>
        <w:rPr>
          <w:rFonts w:ascii="微软雅黑" w:eastAsia="微软雅黑" w:hAnsi="微软雅黑"/>
          <w:sz w:val="28"/>
          <w:szCs w:val="24"/>
        </w:rPr>
      </w:pPr>
      <w:r w:rsidRPr="00E85814">
        <w:rPr>
          <w:rFonts w:ascii="微软雅黑" w:eastAsia="微软雅黑" w:hAnsi="微软雅黑" w:hint="eastAsia"/>
          <w:sz w:val="28"/>
          <w:szCs w:val="24"/>
        </w:rPr>
        <w:t>1</w:t>
      </w:r>
      <w:r w:rsidR="00030E5C" w:rsidRPr="00E85814">
        <w:rPr>
          <w:rFonts w:ascii="微软雅黑" w:eastAsia="微软雅黑" w:hAnsi="微软雅黑" w:hint="eastAsia"/>
          <w:sz w:val="28"/>
          <w:szCs w:val="24"/>
        </w:rPr>
        <w:t>、</w:t>
      </w:r>
      <w:r w:rsidR="00385ADE">
        <w:rPr>
          <w:rFonts w:ascii="微软雅黑" w:eastAsia="微软雅黑" w:hAnsi="微软雅黑" w:hint="eastAsia"/>
          <w:sz w:val="28"/>
          <w:szCs w:val="24"/>
        </w:rPr>
        <w:t>闪屏</w:t>
      </w:r>
      <w:r w:rsidR="00A33DD5" w:rsidRPr="00E85814">
        <w:rPr>
          <w:rFonts w:ascii="微软雅黑" w:eastAsia="微软雅黑" w:hAnsi="微软雅黑" w:hint="eastAsia"/>
          <w:sz w:val="28"/>
          <w:szCs w:val="24"/>
        </w:rPr>
        <w:t>与</w:t>
      </w:r>
      <w:r w:rsidR="00030E5C" w:rsidRPr="00E85814">
        <w:rPr>
          <w:rFonts w:ascii="微软雅黑" w:eastAsia="微软雅黑" w:hAnsi="微软雅黑" w:hint="eastAsia"/>
          <w:sz w:val="28"/>
          <w:szCs w:val="24"/>
        </w:rPr>
        <w:t>片头动画</w:t>
      </w:r>
    </w:p>
    <w:p w14:paraId="2C5AE38B" w14:textId="77777777" w:rsidR="00A33DD5" w:rsidRPr="00C65882" w:rsidRDefault="00A33DD5" w:rsidP="00C65882">
      <w:pPr>
        <w:pStyle w:val="a3"/>
        <w:numPr>
          <w:ilvl w:val="1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C65882">
        <w:rPr>
          <w:rFonts w:ascii="微软雅黑" w:eastAsia="微软雅黑" w:hAnsi="微软雅黑" w:hint="eastAsia"/>
          <w:sz w:val="24"/>
          <w:szCs w:val="24"/>
        </w:rPr>
        <w:t>每次游戏打开时默认首先显示</w:t>
      </w:r>
      <w:r w:rsidR="004D0B47">
        <w:rPr>
          <w:rFonts w:ascii="微软雅黑" w:eastAsia="微软雅黑" w:hAnsi="微软雅黑" w:hint="eastAsia"/>
          <w:sz w:val="24"/>
          <w:szCs w:val="24"/>
        </w:rPr>
        <w:t>闪屏</w:t>
      </w:r>
    </w:p>
    <w:p w14:paraId="33426670" w14:textId="25CE2533" w:rsidR="00385ADE" w:rsidRDefault="00A33DD5" w:rsidP="00385ADE">
      <w:pPr>
        <w:pStyle w:val="a3"/>
        <w:numPr>
          <w:ilvl w:val="1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C65882">
        <w:rPr>
          <w:rFonts w:ascii="微软雅黑" w:eastAsia="微软雅黑" w:hAnsi="微软雅黑" w:hint="eastAsia"/>
          <w:sz w:val="24"/>
          <w:szCs w:val="24"/>
        </w:rPr>
        <w:t>片头动画</w:t>
      </w:r>
      <w:r w:rsidR="00030E5C" w:rsidRPr="00C65882">
        <w:rPr>
          <w:rFonts w:ascii="微软雅黑" w:eastAsia="微软雅黑" w:hAnsi="微软雅黑" w:hint="eastAsia"/>
          <w:sz w:val="24"/>
          <w:szCs w:val="24"/>
        </w:rPr>
        <w:t>播放条件：玩家下载后首次打开游戏、玩家</w:t>
      </w:r>
      <w:r w:rsidR="0083186F">
        <w:rPr>
          <w:rFonts w:ascii="微软雅黑" w:eastAsia="微软雅黑" w:hAnsi="微软雅黑" w:hint="eastAsia"/>
          <w:sz w:val="24"/>
          <w:szCs w:val="24"/>
        </w:rPr>
        <w:t>关闭游戏后重新打开游戏</w:t>
      </w:r>
    </w:p>
    <w:p w14:paraId="7075CA80" w14:textId="76E28DA1" w:rsidR="00385ADE" w:rsidRPr="00385ADE" w:rsidRDefault="00385ADE" w:rsidP="00385ADE">
      <w:pPr>
        <w:pStyle w:val="a3"/>
        <w:numPr>
          <w:ilvl w:val="1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有更新加载内容时，优先显示加载界面，加载结束后再播放动画</w:t>
      </w:r>
    </w:p>
    <w:p w14:paraId="3B715BB7" w14:textId="77777777" w:rsidR="004133F7" w:rsidRPr="00E85814" w:rsidRDefault="004133F7" w:rsidP="004133F7">
      <w:pPr>
        <w:pStyle w:val="2"/>
        <w:rPr>
          <w:rFonts w:ascii="微软雅黑" w:eastAsia="微软雅黑" w:hAnsi="微软雅黑"/>
          <w:color w:val="FF0000"/>
          <w:sz w:val="28"/>
          <w:szCs w:val="24"/>
        </w:rPr>
      </w:pPr>
      <w:r w:rsidRPr="00E85814">
        <w:rPr>
          <w:rFonts w:ascii="微软雅黑" w:eastAsia="微软雅黑" w:hAnsi="微软雅黑" w:hint="eastAsia"/>
          <w:sz w:val="28"/>
          <w:szCs w:val="24"/>
        </w:rPr>
        <w:lastRenderedPageBreak/>
        <w:t>2</w:t>
      </w:r>
      <w:r w:rsidR="003C39A0" w:rsidRPr="00E85814">
        <w:rPr>
          <w:rFonts w:ascii="微软雅黑" w:eastAsia="微软雅黑" w:hAnsi="微软雅黑" w:hint="eastAsia"/>
          <w:sz w:val="28"/>
          <w:szCs w:val="24"/>
        </w:rPr>
        <w:t>、登录界面</w:t>
      </w:r>
    </w:p>
    <w:p w14:paraId="06D848E3" w14:textId="7F8AE8F6" w:rsidR="0083186F" w:rsidRDefault="00D439D4" w:rsidP="0083186F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0F182B1E" wp14:editId="2D3ADA38">
            <wp:extent cx="5486400" cy="316484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6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270D1EE" w14:textId="77777777" w:rsidR="00514065" w:rsidRPr="0083186F" w:rsidRDefault="004D0B47" w:rsidP="0083186F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初始界面</w:t>
      </w:r>
    </w:p>
    <w:p w14:paraId="0228F48C" w14:textId="7B9FCC3C" w:rsidR="004133F7" w:rsidRPr="00D439D4" w:rsidRDefault="00D439D4" w:rsidP="00D439D4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动画播放完毕后进入初始界面。同时自动弹出公告。初始</w:t>
      </w:r>
      <w:r w:rsidR="003C39A0" w:rsidRPr="00E66C3F">
        <w:rPr>
          <w:rFonts w:ascii="微软雅黑" w:eastAsia="微软雅黑" w:hAnsi="微软雅黑" w:hint="eastAsia"/>
          <w:sz w:val="24"/>
          <w:szCs w:val="24"/>
        </w:rPr>
        <w:t>界面的背景为一张动态图，参照王者荣耀与御剑情缘</w:t>
      </w:r>
      <w:r w:rsidR="00FE6005">
        <w:rPr>
          <w:rFonts w:ascii="微软雅黑" w:eastAsia="微软雅黑" w:hAnsi="微软雅黑" w:hint="eastAsia"/>
          <w:sz w:val="24"/>
          <w:szCs w:val="24"/>
        </w:rPr>
        <w:t>。点击</w:t>
      </w:r>
      <w:r w:rsidR="0083186F">
        <w:rPr>
          <w:rFonts w:ascii="微软雅黑" w:eastAsia="微软雅黑" w:hAnsi="微软雅黑" w:hint="eastAsia"/>
          <w:sz w:val="24"/>
          <w:szCs w:val="24"/>
        </w:rPr>
        <w:t>【</w:t>
      </w:r>
      <w:r w:rsidR="00FE6005">
        <w:rPr>
          <w:rFonts w:ascii="微软雅黑" w:eastAsia="微软雅黑" w:hAnsi="微软雅黑" w:hint="eastAsia"/>
          <w:sz w:val="24"/>
          <w:szCs w:val="24"/>
        </w:rPr>
        <w:t>账号登录</w:t>
      </w:r>
      <w:r w:rsidR="0083186F">
        <w:rPr>
          <w:rFonts w:ascii="微软雅黑" w:eastAsia="微软雅黑" w:hAnsi="微软雅黑" w:hint="eastAsia"/>
          <w:sz w:val="24"/>
          <w:szCs w:val="24"/>
        </w:rPr>
        <w:t>】</w:t>
      </w:r>
      <w:r w:rsidR="00FE6005">
        <w:rPr>
          <w:rFonts w:ascii="微软雅黑" w:eastAsia="微软雅黑" w:hAnsi="微软雅黑" w:hint="eastAsia"/>
          <w:sz w:val="24"/>
          <w:szCs w:val="24"/>
        </w:rPr>
        <w:t>后如</w:t>
      </w:r>
      <w:r w:rsidR="004D0B47">
        <w:rPr>
          <w:rFonts w:ascii="微软雅黑" w:eastAsia="微软雅黑" w:hAnsi="微软雅黑" w:hint="eastAsia"/>
          <w:sz w:val="24"/>
          <w:szCs w:val="24"/>
        </w:rPr>
        <w:t>登录界面</w:t>
      </w:r>
      <w:r w:rsidR="00FE6005">
        <w:rPr>
          <w:rFonts w:ascii="微软雅黑" w:eastAsia="微软雅黑" w:hAnsi="微软雅黑" w:hint="eastAsia"/>
          <w:sz w:val="24"/>
          <w:szCs w:val="24"/>
        </w:rPr>
        <w:t>所示</w:t>
      </w:r>
      <w:r w:rsidR="004D0B47">
        <w:rPr>
          <w:rFonts w:ascii="微软雅黑" w:eastAsia="微软雅黑" w:hAnsi="微软雅黑" w:hint="eastAsia"/>
          <w:sz w:val="24"/>
          <w:szCs w:val="24"/>
        </w:rPr>
        <w:t>。健康公告居中至于顶上，批准文号（最多两行）居中置于底下，版本号放于右下</w:t>
      </w:r>
    </w:p>
    <w:p w14:paraId="6FB7C773" w14:textId="2738B7C0" w:rsidR="004133F7" w:rsidRDefault="00D439D4" w:rsidP="00C6588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玩家点击【账号登录】后，痛</w:t>
      </w:r>
      <w:r w:rsidR="004D0B47">
        <w:rPr>
          <w:rFonts w:ascii="微软雅黑" w:eastAsia="微软雅黑" w:hAnsi="微软雅黑" w:hint="eastAsia"/>
          <w:sz w:val="24"/>
          <w:szCs w:val="24"/>
        </w:rPr>
        <w:t>登录界面</w:t>
      </w:r>
      <w:r w:rsidR="003C39A0" w:rsidRPr="00E66C3F">
        <w:rPr>
          <w:rFonts w:ascii="微软雅黑" w:eastAsia="微软雅黑" w:hAnsi="微软雅黑" w:hint="eastAsia"/>
          <w:sz w:val="24"/>
          <w:szCs w:val="24"/>
        </w:rPr>
        <w:t>所示，登录界面上显示游戏LOGO、</w:t>
      </w:r>
      <w:r w:rsidR="00A33DD5" w:rsidRPr="00E66C3F">
        <w:rPr>
          <w:rFonts w:ascii="微软雅黑" w:eastAsia="微软雅黑" w:hAnsi="微软雅黑" w:hint="eastAsia"/>
          <w:sz w:val="24"/>
          <w:szCs w:val="24"/>
        </w:rPr>
        <w:t>账号密码输入框、</w:t>
      </w:r>
      <w:r w:rsidR="003C39A0" w:rsidRPr="00E66C3F">
        <w:rPr>
          <w:rFonts w:ascii="微软雅黑" w:eastAsia="微软雅黑" w:hAnsi="微软雅黑" w:hint="eastAsia"/>
          <w:sz w:val="24"/>
          <w:szCs w:val="24"/>
        </w:rPr>
        <w:t>服务器选择框，进入游戏按钮、系统公告</w:t>
      </w:r>
      <w:r w:rsidR="00FE6005">
        <w:rPr>
          <w:rFonts w:ascii="微软雅黑" w:eastAsia="微软雅黑" w:hAnsi="微软雅黑" w:hint="eastAsia"/>
          <w:sz w:val="24"/>
          <w:szCs w:val="24"/>
        </w:rPr>
        <w:t>、版本号</w:t>
      </w:r>
      <w:r w:rsidR="001514B3">
        <w:rPr>
          <w:rFonts w:ascii="微软雅黑" w:eastAsia="微软雅黑" w:hAnsi="微软雅黑" w:hint="eastAsia"/>
          <w:sz w:val="24"/>
          <w:szCs w:val="24"/>
        </w:rPr>
        <w:t>。点击左上返回按钮，则返回</w:t>
      </w:r>
      <w:r w:rsidR="004D0B47">
        <w:rPr>
          <w:rFonts w:ascii="微软雅黑" w:eastAsia="微软雅黑" w:hAnsi="微软雅黑" w:hint="eastAsia"/>
          <w:sz w:val="24"/>
          <w:szCs w:val="24"/>
        </w:rPr>
        <w:t>初始界面</w:t>
      </w:r>
      <w:proofErr w:type="gramStart"/>
      <w:r w:rsidR="001514B3">
        <w:rPr>
          <w:rFonts w:ascii="微软雅黑" w:eastAsia="微软雅黑" w:hAnsi="微软雅黑" w:hint="eastAsia"/>
          <w:sz w:val="24"/>
          <w:szCs w:val="24"/>
        </w:rPr>
        <w:t>界面</w:t>
      </w:r>
      <w:proofErr w:type="gramEnd"/>
    </w:p>
    <w:p w14:paraId="45EE0CF4" w14:textId="6B92F66B" w:rsidR="00D439D4" w:rsidRDefault="00D439D4" w:rsidP="00D439D4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000469DA" wp14:editId="445D70CA">
            <wp:extent cx="4738977" cy="2730397"/>
            <wp:effectExtent l="0" t="0" r="508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738977" cy="2730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FBCCFBF" w14:textId="4109B3DA" w:rsidR="00D439D4" w:rsidRPr="00D439D4" w:rsidRDefault="00D439D4" w:rsidP="00D439D4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登录界面</w:t>
      </w:r>
    </w:p>
    <w:p w14:paraId="481107EF" w14:textId="77777777" w:rsidR="00D439D4" w:rsidRDefault="00D439D4" w:rsidP="00C6588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若玩家注册了账号，此后每次打开游戏则直接显示</w:t>
      </w:r>
      <w:r w:rsidR="0083186F">
        <w:rPr>
          <w:rFonts w:ascii="微软雅黑" w:eastAsia="微软雅黑" w:hAnsi="微软雅黑" w:hint="eastAsia"/>
          <w:sz w:val="24"/>
          <w:szCs w:val="24"/>
        </w:rPr>
        <w:t>登录</w:t>
      </w:r>
      <w:r>
        <w:rPr>
          <w:rFonts w:ascii="微软雅黑" w:eastAsia="微软雅黑" w:hAnsi="微软雅黑" w:hint="eastAsia"/>
          <w:sz w:val="24"/>
          <w:szCs w:val="24"/>
        </w:rPr>
        <w:t>界面</w:t>
      </w:r>
      <w:r w:rsidR="0083186F"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同时</w:t>
      </w:r>
      <w:r w:rsidR="0083186F">
        <w:rPr>
          <w:rFonts w:ascii="微软雅黑" w:eastAsia="微软雅黑" w:hAnsi="微软雅黑" w:hint="eastAsia"/>
          <w:sz w:val="24"/>
          <w:szCs w:val="24"/>
        </w:rPr>
        <w:t>第一时间</w:t>
      </w:r>
      <w:r w:rsidR="003C39A0" w:rsidRPr="00E66C3F">
        <w:rPr>
          <w:rFonts w:ascii="微软雅黑" w:eastAsia="微软雅黑" w:hAnsi="微软雅黑" w:hint="eastAsia"/>
          <w:sz w:val="24"/>
          <w:szCs w:val="24"/>
        </w:rPr>
        <w:t>打开系统公告界面</w:t>
      </w:r>
    </w:p>
    <w:p w14:paraId="786B7AB0" w14:textId="73D9F3AD" w:rsidR="00A33DD5" w:rsidRDefault="00D439D4" w:rsidP="00C65882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系统公告</w:t>
      </w:r>
      <w:r w:rsidR="00385ADE">
        <w:rPr>
          <w:rFonts w:ascii="微软雅黑" w:eastAsia="微软雅黑" w:hAnsi="微软雅黑" w:hint="eastAsia"/>
          <w:sz w:val="24"/>
          <w:szCs w:val="24"/>
        </w:rPr>
        <w:t>界面如下。分为两部分，左方为公告名称，最新</w:t>
      </w:r>
      <w:proofErr w:type="gramStart"/>
      <w:r w:rsidR="00385ADE">
        <w:rPr>
          <w:rFonts w:ascii="微软雅黑" w:eastAsia="微软雅黑" w:hAnsi="微软雅黑" w:hint="eastAsia"/>
          <w:sz w:val="24"/>
          <w:szCs w:val="24"/>
        </w:rPr>
        <w:t>公告放最上方</w:t>
      </w:r>
      <w:proofErr w:type="gramEnd"/>
      <w:r w:rsidR="00385ADE">
        <w:rPr>
          <w:rFonts w:ascii="微软雅黑" w:eastAsia="微软雅黑" w:hAnsi="微软雅黑" w:hint="eastAsia"/>
          <w:sz w:val="24"/>
          <w:szCs w:val="24"/>
        </w:rPr>
        <w:t>。右侧为公告具体内容。点击【确定】按钮退出该界面</w:t>
      </w:r>
    </w:p>
    <w:p w14:paraId="3150A97D" w14:textId="7B4902E6" w:rsidR="00385ADE" w:rsidRPr="00385ADE" w:rsidRDefault="00385ADE" w:rsidP="00385ADE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3B013BDF" wp14:editId="44370FC3">
            <wp:extent cx="4838700" cy="2790093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840643" cy="27912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E4EB224" w14:textId="4F2EB421" w:rsidR="00514065" w:rsidRDefault="00514065" w:rsidP="00514065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若玩家已有账号，进入游戏后显示</w:t>
      </w:r>
      <w:r w:rsidR="004D0B47">
        <w:rPr>
          <w:rFonts w:ascii="微软雅黑" w:eastAsia="微软雅黑" w:hAnsi="微软雅黑" w:hint="eastAsia"/>
          <w:sz w:val="24"/>
          <w:szCs w:val="24"/>
        </w:rPr>
        <w:t>登录界面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界面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，并且显示玩家最近一次登录时的账号密码</w:t>
      </w:r>
      <w:r w:rsidR="0043381E">
        <w:rPr>
          <w:rFonts w:ascii="微软雅黑" w:eastAsia="微软雅黑" w:hAnsi="微软雅黑" w:hint="eastAsia"/>
          <w:sz w:val="24"/>
          <w:szCs w:val="24"/>
        </w:rPr>
        <w:t>，玩家点击【进入游戏】后直接进入游戏</w:t>
      </w:r>
    </w:p>
    <w:p w14:paraId="3C14E0D3" w14:textId="77777777" w:rsidR="00B12FC9" w:rsidRDefault="00B12FC9" w:rsidP="00514065">
      <w:pPr>
        <w:pStyle w:val="a3"/>
        <w:numPr>
          <w:ilvl w:val="0"/>
          <w:numId w:val="5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若玩家没有创建任何账号，则点击【账号登录】后，系统</w:t>
      </w:r>
      <w:r w:rsidR="00AD33B4">
        <w:rPr>
          <w:rFonts w:ascii="微软雅黑" w:eastAsia="微软雅黑" w:hAnsi="微软雅黑" w:hint="eastAsia"/>
          <w:sz w:val="24"/>
          <w:szCs w:val="24"/>
        </w:rPr>
        <w:t>自动跳转至注册界面</w:t>
      </w:r>
      <w:r w:rsidR="00AD33B4" w:rsidRPr="00514065">
        <w:rPr>
          <w:rFonts w:ascii="微软雅黑" w:eastAsia="微软雅黑" w:hAnsi="微软雅黑"/>
          <w:sz w:val="24"/>
          <w:szCs w:val="24"/>
        </w:rPr>
        <w:t xml:space="preserve"> </w:t>
      </w:r>
    </w:p>
    <w:p w14:paraId="1354C1C2" w14:textId="21E89A43" w:rsidR="00385ADE" w:rsidRPr="00E85814" w:rsidRDefault="00FA437E" w:rsidP="00385ADE">
      <w:pPr>
        <w:pStyle w:val="2"/>
        <w:rPr>
          <w:rFonts w:ascii="微软雅黑" w:eastAsia="微软雅黑" w:hAnsi="微软雅黑"/>
          <w:sz w:val="28"/>
          <w:szCs w:val="24"/>
        </w:rPr>
      </w:pPr>
      <w:r>
        <w:rPr>
          <w:rFonts w:ascii="微软雅黑" w:eastAsia="微软雅黑" w:hAnsi="微软雅黑" w:hint="eastAsia"/>
          <w:sz w:val="28"/>
          <w:szCs w:val="24"/>
        </w:rPr>
        <w:t>3</w:t>
      </w:r>
      <w:r w:rsidR="00385ADE" w:rsidRPr="00E85814">
        <w:rPr>
          <w:rFonts w:ascii="微软雅黑" w:eastAsia="微软雅黑" w:hAnsi="微软雅黑" w:hint="eastAsia"/>
          <w:sz w:val="28"/>
          <w:szCs w:val="24"/>
        </w:rPr>
        <w:t>、</w:t>
      </w:r>
      <w:r w:rsidR="00385ADE">
        <w:rPr>
          <w:rFonts w:ascii="微软雅黑" w:eastAsia="微软雅黑" w:hAnsi="微软雅黑" w:hint="eastAsia"/>
          <w:sz w:val="28"/>
          <w:szCs w:val="24"/>
        </w:rPr>
        <w:t>游客账号与绑定</w:t>
      </w:r>
    </w:p>
    <w:p w14:paraId="342DBFAA" w14:textId="77777777" w:rsidR="00D439D4" w:rsidRPr="00D439D4" w:rsidRDefault="00385ADE" w:rsidP="00385ADE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385ADE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玩家点击</w:t>
      </w:r>
      <w:r w:rsidR="00D439D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【</w:t>
      </w:r>
      <w:r w:rsidRPr="00385ADE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游客登录</w:t>
      </w:r>
      <w:r w:rsidR="00D439D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】后，显示如下图的界面。服务器显示目前最新的服</w:t>
      </w:r>
    </w:p>
    <w:p w14:paraId="65C04F3A" w14:textId="7F3ABBA3" w:rsidR="00D439D4" w:rsidRPr="00D439D4" w:rsidRDefault="00FA437E" w:rsidP="00FA437E">
      <w:pPr>
        <w:jc w:val="center"/>
        <w:rPr>
          <w:rFonts w:ascii="微软雅黑" w:eastAsia="微软雅黑" w:hAnsi="微软雅黑"/>
          <w:color w:val="000000" w:themeColor="text1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0B3D505B" wp14:editId="4A407B5D">
            <wp:extent cx="5486400" cy="3159760"/>
            <wp:effectExtent l="0" t="0" r="0" b="254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597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C6310C" w14:textId="4DB684C1" w:rsidR="00FA437E" w:rsidRPr="00FA437E" w:rsidRDefault="00FA437E" w:rsidP="00385ADE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/>
          <w:color w:val="000000" w:themeColor="text1"/>
          <w:sz w:val="24"/>
          <w:szCs w:val="24"/>
        </w:rPr>
      </w:pPr>
      <w:r>
        <w:rPr>
          <w:rFonts w:ascii="微软雅黑" w:eastAsia="微软雅黑" w:hAnsi="微软雅黑" w:hint="eastAsia"/>
          <w:color w:val="000000" w:themeColor="text1"/>
          <w:sz w:val="24"/>
          <w:szCs w:val="24"/>
        </w:rPr>
        <w:t>点击进入游戏后，跳转至选服流程，详见</w:t>
      </w:r>
      <w:hyperlink w:anchor="_4、选择登录服务器" w:history="1">
        <w:r w:rsidRPr="00FA437E">
          <w:rPr>
            <w:rStyle w:val="a9"/>
            <w:rFonts w:ascii="微软雅黑" w:eastAsia="微软雅黑" w:hAnsi="微软雅黑"/>
            <w:sz w:val="24"/>
            <w:szCs w:val="24"/>
          </w:rPr>
          <w:t>5、选择登录服务器</w:t>
        </w:r>
      </w:hyperlink>
    </w:p>
    <w:p w14:paraId="26C9837E" w14:textId="4C9D0D0F" w:rsidR="00FA437E" w:rsidRPr="00FA437E" w:rsidRDefault="00385ADE" w:rsidP="00FA437E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/>
          <w:color w:val="000000" w:themeColor="text1"/>
          <w:sz w:val="24"/>
          <w:szCs w:val="24"/>
        </w:rPr>
      </w:pPr>
      <w:r w:rsidRPr="00385ADE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通过游客登录方式创建账号时，系统为玩家生成一个账号。</w:t>
      </w:r>
    </w:p>
    <w:p w14:paraId="281BACEC" w14:textId="77777777" w:rsidR="00385ADE" w:rsidRDefault="00385ADE" w:rsidP="00385ADE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 w:cs="微软雅黑"/>
          <w:color w:val="000000" w:themeColor="text1"/>
          <w:kern w:val="0"/>
          <w:sz w:val="24"/>
          <w:szCs w:val="24"/>
        </w:rPr>
      </w:pPr>
      <w:r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游客账号登录的玩家可以通过【设置】界面中的【绑定账号】按钮进行账号绑定。绑定过程实际上是在游戏内注册账户的过程</w:t>
      </w:r>
    </w:p>
    <w:p w14:paraId="48C5AD47" w14:textId="77777777" w:rsidR="00385ADE" w:rsidRDefault="00385ADE" w:rsidP="00385ADE">
      <w:pPr>
        <w:jc w:val="center"/>
        <w:rPr>
          <w:rFonts w:ascii="微软雅黑" w:eastAsia="微软雅黑" w:hAnsi="微软雅黑" w:cs="微软雅黑"/>
          <w:color w:val="000000" w:themeColor="text1"/>
          <w:kern w:val="0"/>
          <w:sz w:val="24"/>
          <w:szCs w:val="24"/>
        </w:rPr>
      </w:pPr>
      <w:r>
        <w:rPr>
          <w:noProof/>
        </w:rPr>
        <w:drawing>
          <wp:inline distT="0" distB="0" distL="0" distR="0" wp14:anchorId="1934537B" wp14:editId="07734471">
            <wp:extent cx="5486400" cy="1958975"/>
            <wp:effectExtent l="0" t="0" r="0" b="317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195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D6B7C4" w14:textId="2CFFC389" w:rsidR="00385ADE" w:rsidRPr="00385ADE" w:rsidRDefault="00385ADE" w:rsidP="00385ADE">
      <w:pPr>
        <w:pStyle w:val="a3"/>
        <w:numPr>
          <w:ilvl w:val="0"/>
          <w:numId w:val="15"/>
        </w:numPr>
        <w:ind w:firstLineChars="0"/>
        <w:rPr>
          <w:rFonts w:ascii="微软雅黑" w:eastAsia="微软雅黑" w:hAnsi="微软雅黑" w:cs="微软雅黑"/>
          <w:color w:val="000000" w:themeColor="text1"/>
          <w:kern w:val="0"/>
          <w:sz w:val="24"/>
          <w:szCs w:val="24"/>
        </w:rPr>
      </w:pPr>
      <w:r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弹出绑定账号界面后，</w:t>
      </w:r>
      <w:r w:rsidRPr="005568E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玩家</w:t>
      </w:r>
      <w:r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可以输入将要绑定的账号和密码。</w:t>
      </w:r>
      <w:r w:rsidRPr="005568E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绑定账号点击【完成】后，系统</w:t>
      </w:r>
      <w:proofErr w:type="gramStart"/>
      <w:r w:rsidRPr="005568E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存储此</w:t>
      </w:r>
      <w:proofErr w:type="gramEnd"/>
      <w:r w:rsidR="007F233E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账户，并且将此时该玩家角色的所有数据绑定到新</w:t>
      </w:r>
      <w:r w:rsidRPr="005568E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账户上。</w:t>
      </w:r>
      <w:r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点击该UI外的空白区域关闭该UI</w:t>
      </w:r>
    </w:p>
    <w:p w14:paraId="0801DF04" w14:textId="14E3532A" w:rsidR="004133F7" w:rsidRPr="00E85814" w:rsidRDefault="00FA437E" w:rsidP="004133F7">
      <w:pPr>
        <w:pStyle w:val="2"/>
        <w:rPr>
          <w:rFonts w:ascii="微软雅黑" w:eastAsia="微软雅黑" w:hAnsi="微软雅黑"/>
          <w:color w:val="000000" w:themeColor="text1"/>
          <w:sz w:val="28"/>
          <w:szCs w:val="24"/>
        </w:rPr>
      </w:pPr>
      <w:r>
        <w:rPr>
          <w:rFonts w:ascii="微软雅黑" w:eastAsia="微软雅黑" w:hAnsi="微软雅黑" w:hint="eastAsia"/>
          <w:color w:val="000000" w:themeColor="text1"/>
          <w:sz w:val="28"/>
          <w:szCs w:val="24"/>
        </w:rPr>
        <w:lastRenderedPageBreak/>
        <w:t>4</w:t>
      </w:r>
      <w:r w:rsidR="004133F7" w:rsidRPr="00E85814">
        <w:rPr>
          <w:rFonts w:ascii="微软雅黑" w:eastAsia="微软雅黑" w:hAnsi="微软雅黑" w:hint="eastAsia"/>
          <w:color w:val="000000" w:themeColor="text1"/>
          <w:sz w:val="28"/>
          <w:szCs w:val="24"/>
        </w:rPr>
        <w:t>、</w:t>
      </w:r>
      <w:r w:rsidR="008C0D06" w:rsidRPr="00E85814">
        <w:rPr>
          <w:rFonts w:ascii="微软雅黑" w:eastAsia="微软雅黑" w:hAnsi="微软雅黑" w:hint="eastAsia"/>
          <w:color w:val="000000" w:themeColor="text1"/>
          <w:sz w:val="28"/>
          <w:szCs w:val="24"/>
        </w:rPr>
        <w:t>注册账号</w:t>
      </w:r>
    </w:p>
    <w:p w14:paraId="4AD54032" w14:textId="1B9939C6" w:rsidR="00E85814" w:rsidRDefault="00D439D4" w:rsidP="00E85814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604A282F" wp14:editId="17F48950">
            <wp:extent cx="5486400" cy="3164840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6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20C8A4A" w14:textId="77777777" w:rsidR="00E85814" w:rsidRPr="00E85814" w:rsidRDefault="004D0B47" w:rsidP="00E85814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注册界面</w:t>
      </w:r>
    </w:p>
    <w:p w14:paraId="4759F0BE" w14:textId="134FAEA7" w:rsidR="008C0D06" w:rsidRDefault="008C0D06" w:rsidP="00C6588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66C3F">
        <w:rPr>
          <w:rFonts w:ascii="微软雅黑" w:eastAsia="微软雅黑" w:hAnsi="微软雅黑" w:hint="eastAsia"/>
          <w:sz w:val="24"/>
          <w:szCs w:val="24"/>
        </w:rPr>
        <w:t>注册的账号和密码均需为6-11位的数字或字母，密码区分大小写。注册界面上</w:t>
      </w:r>
      <w:proofErr w:type="gramStart"/>
      <w:r w:rsidRPr="00E66C3F">
        <w:rPr>
          <w:rFonts w:ascii="微软雅黑" w:eastAsia="微软雅黑" w:hAnsi="微软雅黑" w:hint="eastAsia"/>
          <w:sz w:val="24"/>
          <w:szCs w:val="24"/>
        </w:rPr>
        <w:t>默认勾选【我已仔细阅读并接受《用户注册协议》】</w:t>
      </w:r>
      <w:proofErr w:type="gramEnd"/>
      <w:r w:rsidR="00E85814">
        <w:rPr>
          <w:rFonts w:ascii="微软雅黑" w:eastAsia="微软雅黑" w:hAnsi="微软雅黑" w:hint="eastAsia"/>
          <w:sz w:val="24"/>
          <w:szCs w:val="24"/>
        </w:rPr>
        <w:t>点击《协议》弹出UI界面显示协议具体内容</w:t>
      </w:r>
      <w:r w:rsidR="00FA437E">
        <w:rPr>
          <w:rFonts w:ascii="微软雅黑" w:eastAsia="微软雅黑" w:hAnsi="微软雅黑" w:hint="eastAsia"/>
          <w:sz w:val="24"/>
          <w:szCs w:val="24"/>
        </w:rPr>
        <w:t>，点击同意后退出界面。文字界面可拖动查看</w:t>
      </w:r>
    </w:p>
    <w:p w14:paraId="60758662" w14:textId="6AF04488" w:rsidR="00AD33B4" w:rsidRPr="00AD33B4" w:rsidRDefault="00FA437E" w:rsidP="00AD33B4">
      <w:pPr>
        <w:ind w:left="360"/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1E81F9BD" wp14:editId="2323A75A">
            <wp:extent cx="5210175" cy="2999469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29994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7B143E2" w14:textId="77777777" w:rsidR="00AD33B4" w:rsidRDefault="00AD33B4" w:rsidP="00C6588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异常情况处理</w:t>
      </w:r>
    </w:p>
    <w:p w14:paraId="0685E642" w14:textId="20A17188" w:rsidR="00AD33B4" w:rsidRDefault="00FA437E" w:rsidP="00AD33B4">
      <w:pPr>
        <w:pStyle w:val="a3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若输入的账号密码含有符号等不规范字符</w:t>
      </w:r>
      <w:r w:rsidR="008C0D06" w:rsidRPr="00E66C3F">
        <w:rPr>
          <w:rFonts w:ascii="微软雅黑" w:eastAsia="微软雅黑" w:hAnsi="微软雅黑" w:hint="eastAsia"/>
          <w:sz w:val="24"/>
          <w:szCs w:val="24"/>
        </w:rPr>
        <w:t>，点击</w:t>
      </w:r>
      <w:r w:rsidR="00E85814">
        <w:rPr>
          <w:rFonts w:ascii="微软雅黑" w:eastAsia="微软雅黑" w:hAnsi="微软雅黑" w:hint="eastAsia"/>
          <w:sz w:val="24"/>
          <w:szCs w:val="24"/>
        </w:rPr>
        <w:t>完成</w:t>
      </w:r>
      <w:r w:rsidR="008C0D06" w:rsidRPr="00E66C3F">
        <w:rPr>
          <w:rFonts w:ascii="微软雅黑" w:eastAsia="微软雅黑" w:hAnsi="微软雅黑" w:hint="eastAsia"/>
          <w:sz w:val="24"/>
          <w:szCs w:val="24"/>
        </w:rPr>
        <w:t>按钮后提示文字“账号/</w:t>
      </w:r>
      <w:r>
        <w:rPr>
          <w:rFonts w:ascii="微软雅黑" w:eastAsia="微软雅黑" w:hAnsi="微软雅黑" w:hint="eastAsia"/>
          <w:sz w:val="24"/>
          <w:szCs w:val="24"/>
        </w:rPr>
        <w:t>密码含有不规范字符”</w:t>
      </w:r>
    </w:p>
    <w:p w14:paraId="59DF2B72" w14:textId="77777777" w:rsidR="00AD33B4" w:rsidRDefault="008C0D06" w:rsidP="00AD33B4">
      <w:pPr>
        <w:pStyle w:val="a3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66C3F">
        <w:rPr>
          <w:rFonts w:ascii="微软雅黑" w:eastAsia="微软雅黑" w:hAnsi="微软雅黑" w:hint="eastAsia"/>
          <w:sz w:val="24"/>
          <w:szCs w:val="24"/>
        </w:rPr>
        <w:lastRenderedPageBreak/>
        <w:t>若账号密码有一个是空，点击</w:t>
      </w:r>
      <w:r w:rsidR="00E85814">
        <w:rPr>
          <w:rFonts w:ascii="微软雅黑" w:eastAsia="微软雅黑" w:hAnsi="微软雅黑" w:hint="eastAsia"/>
          <w:sz w:val="24"/>
          <w:szCs w:val="24"/>
        </w:rPr>
        <w:t>完成</w:t>
      </w:r>
      <w:r w:rsidRPr="00E66C3F">
        <w:rPr>
          <w:rFonts w:ascii="微软雅黑" w:eastAsia="微软雅黑" w:hAnsi="微软雅黑" w:hint="eastAsia"/>
          <w:sz w:val="24"/>
          <w:szCs w:val="24"/>
        </w:rPr>
        <w:t>按钮后提示文字“账号/密码不能为空”</w:t>
      </w:r>
    </w:p>
    <w:p w14:paraId="61929A77" w14:textId="77777777" w:rsidR="00AD33B4" w:rsidRDefault="00AD33B4" w:rsidP="00AD33B4">
      <w:pPr>
        <w:pStyle w:val="a3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若两次密码不一致，点击完成按钮后提示“两次输入密码不一致”</w:t>
      </w:r>
    </w:p>
    <w:p w14:paraId="503CB034" w14:textId="5C44D878" w:rsidR="008C0D06" w:rsidRPr="00E66C3F" w:rsidRDefault="00E85814" w:rsidP="00AD33B4">
      <w:pPr>
        <w:pStyle w:val="a3"/>
        <w:numPr>
          <w:ilvl w:val="0"/>
          <w:numId w:val="1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以上注册失败后点击完成均无效</w:t>
      </w:r>
      <w:r w:rsidR="00FA437E">
        <w:rPr>
          <w:rFonts w:ascii="微软雅黑" w:eastAsia="微软雅黑" w:hAnsi="微软雅黑" w:hint="eastAsia"/>
          <w:sz w:val="24"/>
          <w:szCs w:val="24"/>
        </w:rPr>
        <w:t>，但是玩家已输入的账号密码不清除</w:t>
      </w:r>
    </w:p>
    <w:p w14:paraId="4340A716" w14:textId="77777777" w:rsidR="008C0D06" w:rsidRDefault="00AF268B" w:rsidP="00C6588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66C3F">
        <w:rPr>
          <w:rFonts w:ascii="微软雅黑" w:eastAsia="微软雅黑" w:hAnsi="微软雅黑" w:hint="eastAsia"/>
          <w:sz w:val="24"/>
          <w:szCs w:val="24"/>
        </w:rPr>
        <w:t>新账号</w:t>
      </w:r>
      <w:r w:rsidR="008C0D06" w:rsidRPr="00E66C3F">
        <w:rPr>
          <w:rFonts w:ascii="微软雅黑" w:eastAsia="微软雅黑" w:hAnsi="微软雅黑" w:hint="eastAsia"/>
          <w:sz w:val="24"/>
          <w:szCs w:val="24"/>
        </w:rPr>
        <w:t>注册成功后，</w:t>
      </w:r>
      <w:r w:rsidR="00E85814">
        <w:rPr>
          <w:rFonts w:ascii="微软雅黑" w:eastAsia="微软雅黑" w:hAnsi="微软雅黑" w:hint="eastAsia"/>
          <w:sz w:val="24"/>
          <w:szCs w:val="24"/>
        </w:rPr>
        <w:t>点击完成后</w:t>
      </w:r>
      <w:r w:rsidRPr="00E66C3F">
        <w:rPr>
          <w:rFonts w:ascii="微软雅黑" w:eastAsia="微软雅黑" w:hAnsi="微软雅黑" w:hint="eastAsia"/>
          <w:sz w:val="24"/>
          <w:szCs w:val="24"/>
        </w:rPr>
        <w:t>自动跳转至服务器选择界面。</w:t>
      </w:r>
      <w:r w:rsidR="00E85814">
        <w:rPr>
          <w:rFonts w:ascii="微软雅黑" w:eastAsia="微软雅黑" w:hAnsi="微软雅黑" w:hint="eastAsia"/>
          <w:sz w:val="24"/>
          <w:szCs w:val="24"/>
        </w:rPr>
        <w:t>系统储存该玩家账号</w:t>
      </w:r>
    </w:p>
    <w:p w14:paraId="2256DBEC" w14:textId="349917CF" w:rsidR="00E85814" w:rsidRDefault="00E85814" w:rsidP="00C65882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点击左上角返回按钮退回</w:t>
      </w:r>
      <w:r w:rsidR="004D0B47">
        <w:rPr>
          <w:rFonts w:ascii="微软雅黑" w:eastAsia="微软雅黑" w:hAnsi="微软雅黑" w:hint="eastAsia"/>
          <w:sz w:val="24"/>
          <w:szCs w:val="24"/>
        </w:rPr>
        <w:t>登录界面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界面</w:t>
      </w:r>
      <w:proofErr w:type="gramEnd"/>
      <w:r w:rsidR="00FA437E">
        <w:rPr>
          <w:rFonts w:ascii="微软雅黑" w:eastAsia="微软雅黑" w:hAnsi="微软雅黑" w:hint="eastAsia"/>
          <w:sz w:val="24"/>
          <w:szCs w:val="24"/>
        </w:rPr>
        <w:t>，再次点击注册时显示最近一次输入的内容</w:t>
      </w:r>
    </w:p>
    <w:p w14:paraId="793FB9E8" w14:textId="77777777" w:rsidR="00E85814" w:rsidRDefault="00472B7B" w:rsidP="00472B7B">
      <w:pPr>
        <w:pStyle w:val="a3"/>
        <w:numPr>
          <w:ilvl w:val="0"/>
          <w:numId w:val="6"/>
        </w:numPr>
        <w:ind w:firstLineChars="0"/>
        <w:rPr>
          <w:rFonts w:ascii="微软雅黑" w:eastAsia="微软雅黑" w:hAnsi="微软雅黑" w:cs="微软雅黑"/>
          <w:color w:val="000000" w:themeColor="text1"/>
          <w:kern w:val="0"/>
          <w:sz w:val="24"/>
          <w:szCs w:val="24"/>
        </w:rPr>
      </w:pPr>
      <w:r w:rsidRPr="00E8581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注册</w:t>
      </w:r>
      <w:r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了</w:t>
      </w:r>
      <w:r w:rsidRPr="00E8581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账号但是</w:t>
      </w:r>
      <w:proofErr w:type="gramStart"/>
      <w:r w:rsidRPr="00E8581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未创建</w:t>
      </w:r>
      <w:proofErr w:type="gramEnd"/>
      <w:r w:rsidRPr="00E8581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角色的玩家，下次进入游戏时直接进入</w:t>
      </w:r>
      <w:r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登录界面</w:t>
      </w:r>
      <w:proofErr w:type="gramStart"/>
      <w:r w:rsidRPr="00E8581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界面</w:t>
      </w:r>
      <w:proofErr w:type="gramEnd"/>
      <w:r w:rsidRPr="00E8581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，并且保存其注册的账号和密码。玩家点击【进入游戏】时跳转只服务器选择界面</w:t>
      </w:r>
    </w:p>
    <w:p w14:paraId="58B315D8" w14:textId="6DB6CA3D" w:rsidR="004133F7" w:rsidRPr="00E85814" w:rsidRDefault="00FA437E" w:rsidP="004133F7">
      <w:pPr>
        <w:pStyle w:val="2"/>
        <w:rPr>
          <w:rFonts w:ascii="微软雅黑" w:eastAsia="微软雅黑" w:hAnsi="微软雅黑"/>
          <w:sz w:val="28"/>
          <w:szCs w:val="24"/>
        </w:rPr>
      </w:pPr>
      <w:bookmarkStart w:id="0" w:name="_4、选择登录服务器"/>
      <w:bookmarkStart w:id="1" w:name="_5、选择登录服务器"/>
      <w:bookmarkEnd w:id="0"/>
      <w:bookmarkEnd w:id="1"/>
      <w:r>
        <w:rPr>
          <w:rFonts w:ascii="微软雅黑" w:eastAsia="微软雅黑" w:hAnsi="微软雅黑" w:hint="eastAsia"/>
          <w:sz w:val="28"/>
          <w:szCs w:val="24"/>
        </w:rPr>
        <w:t>5</w:t>
      </w:r>
      <w:r w:rsidR="00AF268B" w:rsidRPr="00E85814">
        <w:rPr>
          <w:rFonts w:ascii="微软雅黑" w:eastAsia="微软雅黑" w:hAnsi="微软雅黑" w:hint="eastAsia"/>
          <w:sz w:val="28"/>
          <w:szCs w:val="24"/>
        </w:rPr>
        <w:t>、选择登录服务器</w:t>
      </w:r>
    </w:p>
    <w:p w14:paraId="6959E212" w14:textId="07386466" w:rsidR="004133F7" w:rsidRPr="00E66C3F" w:rsidRDefault="00AF268B" w:rsidP="00C65882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66C3F">
        <w:rPr>
          <w:rFonts w:ascii="微软雅黑" w:eastAsia="微软雅黑" w:hAnsi="微软雅黑" w:hint="eastAsia"/>
          <w:sz w:val="24"/>
          <w:szCs w:val="24"/>
        </w:rPr>
        <w:t>玩家可以选择游戏登录的服务器</w:t>
      </w:r>
      <w:r w:rsidR="00FA437E">
        <w:rPr>
          <w:rFonts w:ascii="微软雅黑" w:eastAsia="微软雅黑" w:hAnsi="微软雅黑" w:hint="eastAsia"/>
          <w:sz w:val="24"/>
          <w:szCs w:val="24"/>
        </w:rPr>
        <w:t>，默认选中最新服</w:t>
      </w:r>
    </w:p>
    <w:p w14:paraId="3842CE3E" w14:textId="5D6FEB29" w:rsidR="00AF268B" w:rsidRDefault="00FA437E" w:rsidP="0083186F">
      <w:pPr>
        <w:ind w:left="360"/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299D7CC1" wp14:editId="19C7D16E">
            <wp:extent cx="5486400" cy="3164205"/>
            <wp:effectExtent l="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164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EEE41B" w14:textId="77777777" w:rsidR="001514B3" w:rsidRPr="00C65882" w:rsidRDefault="004D0B47" w:rsidP="0083186F">
      <w:pPr>
        <w:ind w:left="360"/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服务器选择界面</w:t>
      </w:r>
    </w:p>
    <w:p w14:paraId="68B1D9DD" w14:textId="77777777" w:rsidR="00AF268B" w:rsidRPr="00E66C3F" w:rsidRDefault="00AF268B" w:rsidP="00C65882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66C3F">
        <w:rPr>
          <w:rFonts w:ascii="微软雅黑" w:eastAsia="微软雅黑" w:hAnsi="微软雅黑" w:hint="eastAsia"/>
          <w:sz w:val="24"/>
          <w:szCs w:val="24"/>
        </w:rPr>
        <w:t>如上图所示，服务器界面分为2部分。左方可以选择各个大区、推荐服、玩家已有角色所在服；右侧则显示各个服务器。每个大区显示10个服务器，分为两列5行</w:t>
      </w:r>
    </w:p>
    <w:p w14:paraId="09FFEF72" w14:textId="77777777" w:rsidR="00AD33B4" w:rsidRDefault="00AF268B" w:rsidP="00C65882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66C3F">
        <w:rPr>
          <w:rFonts w:ascii="微软雅黑" w:eastAsia="微软雅黑" w:hAnsi="微软雅黑" w:hint="eastAsia"/>
          <w:sz w:val="24"/>
          <w:szCs w:val="24"/>
        </w:rPr>
        <w:t>根据服务器负载显示不同图片，绿、黄、红、白依次为流畅、繁忙、火爆和维护（规则细节待定）</w:t>
      </w:r>
      <w:r w:rsidR="00965CFB">
        <w:rPr>
          <w:rFonts w:ascii="微软雅黑" w:eastAsia="微软雅黑" w:hAnsi="微软雅黑" w:hint="eastAsia"/>
          <w:sz w:val="24"/>
          <w:szCs w:val="24"/>
        </w:rPr>
        <w:t>。</w:t>
      </w:r>
    </w:p>
    <w:p w14:paraId="3A919B11" w14:textId="77777777" w:rsidR="00AD33B4" w:rsidRDefault="00AD33B4" w:rsidP="00AD33B4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左侧大区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服按照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服务器ID</w:t>
      </w:r>
      <w:r w:rsidR="009A5FA9">
        <w:rPr>
          <w:rFonts w:ascii="微软雅黑" w:eastAsia="微软雅黑" w:hAnsi="微软雅黑" w:hint="eastAsia"/>
          <w:sz w:val="24"/>
          <w:szCs w:val="24"/>
        </w:rPr>
        <w:t>倒序</w:t>
      </w:r>
      <w:r>
        <w:rPr>
          <w:rFonts w:ascii="微软雅黑" w:eastAsia="微软雅黑" w:hAnsi="微软雅黑" w:hint="eastAsia"/>
          <w:sz w:val="24"/>
          <w:szCs w:val="24"/>
        </w:rPr>
        <w:t>排列</w:t>
      </w:r>
    </w:p>
    <w:p w14:paraId="7EF6ACEB" w14:textId="77777777" w:rsidR="00AF268B" w:rsidRDefault="00965CFB" w:rsidP="00AD33B4">
      <w:pPr>
        <w:pStyle w:val="a3"/>
        <w:numPr>
          <w:ilvl w:val="0"/>
          <w:numId w:val="13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各大区中的服务器按照服务器ID从小到大顺序由上至下，由左至右排列</w:t>
      </w:r>
    </w:p>
    <w:p w14:paraId="5854BA17" w14:textId="77777777" w:rsidR="00965CFB" w:rsidRDefault="00965CFB" w:rsidP="00965CFB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玩家已有角色的服务器图标上，显示角色的头像。</w:t>
      </w:r>
      <w:r w:rsidRPr="00965CFB">
        <w:rPr>
          <w:rFonts w:ascii="微软雅黑" w:eastAsia="微软雅黑" w:hAnsi="微软雅黑" w:hint="eastAsia"/>
          <w:sz w:val="24"/>
          <w:szCs w:val="24"/>
        </w:rPr>
        <w:t>推荐服务器图标增加【推荐】角标</w:t>
      </w:r>
    </w:p>
    <w:p w14:paraId="4573F4F9" w14:textId="21BA3038" w:rsidR="00965CFB" w:rsidRPr="00965CFB" w:rsidRDefault="00965CFB" w:rsidP="00965CFB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推荐服——</w:t>
      </w:r>
      <w:proofErr w:type="gramStart"/>
      <w:r>
        <w:rPr>
          <w:rFonts w:ascii="微软雅黑" w:eastAsia="微软雅黑" w:hAnsi="微软雅黑" w:hint="eastAsia"/>
          <w:sz w:val="24"/>
          <w:szCs w:val="24"/>
        </w:rPr>
        <w:t>新服或者</w:t>
      </w:r>
      <w:proofErr w:type="gramEnd"/>
      <w:r>
        <w:rPr>
          <w:rFonts w:ascii="微软雅黑" w:eastAsia="微软雅黑" w:hAnsi="微软雅黑" w:hint="eastAsia"/>
          <w:sz w:val="24"/>
          <w:szCs w:val="24"/>
        </w:rPr>
        <w:t>根据运营具体设定；我的服务器——玩家拥有角色的服务器</w:t>
      </w:r>
    </w:p>
    <w:p w14:paraId="0C89CE86" w14:textId="77777777" w:rsidR="00DA093D" w:rsidRPr="00E66C3F" w:rsidRDefault="00AF268B" w:rsidP="00C65882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66C3F">
        <w:rPr>
          <w:rFonts w:ascii="微软雅黑" w:eastAsia="微软雅黑" w:hAnsi="微软雅黑" w:hint="eastAsia"/>
          <w:sz w:val="24"/>
          <w:szCs w:val="24"/>
        </w:rPr>
        <w:t>玩家点击某个</w:t>
      </w:r>
      <w:r w:rsidR="00362667" w:rsidRPr="00E66C3F">
        <w:rPr>
          <w:rFonts w:ascii="微软雅黑" w:eastAsia="微软雅黑" w:hAnsi="微软雅黑" w:hint="eastAsia"/>
          <w:sz w:val="24"/>
          <w:szCs w:val="24"/>
        </w:rPr>
        <w:t>服务器后，自动跳转到</w:t>
      </w:r>
      <w:r w:rsidR="00DA093D" w:rsidRPr="00E66C3F">
        <w:rPr>
          <w:rFonts w:ascii="微软雅黑" w:eastAsia="微软雅黑" w:hAnsi="微软雅黑" w:hint="eastAsia"/>
          <w:sz w:val="24"/>
          <w:szCs w:val="24"/>
        </w:rPr>
        <w:t>登录界面，并且在服务器一栏处</w:t>
      </w:r>
      <w:r w:rsidRPr="00E66C3F">
        <w:rPr>
          <w:rFonts w:ascii="微软雅黑" w:eastAsia="微软雅黑" w:hAnsi="微软雅黑" w:hint="eastAsia"/>
          <w:sz w:val="24"/>
          <w:szCs w:val="24"/>
        </w:rPr>
        <w:t>显示玩家最近选择的服务器</w:t>
      </w:r>
    </w:p>
    <w:p w14:paraId="1DC4AAE5" w14:textId="77777777" w:rsidR="00AF268B" w:rsidRPr="00E66C3F" w:rsidRDefault="00AF268B" w:rsidP="00C65882">
      <w:pPr>
        <w:pStyle w:val="a3"/>
        <w:numPr>
          <w:ilvl w:val="0"/>
          <w:numId w:val="7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E66C3F">
        <w:rPr>
          <w:rFonts w:ascii="微软雅黑" w:eastAsia="微软雅黑" w:hAnsi="微软雅黑" w:hint="eastAsia"/>
          <w:sz w:val="24"/>
          <w:szCs w:val="24"/>
        </w:rPr>
        <w:t>此时玩家点击【进入</w:t>
      </w:r>
      <w:r w:rsidR="00DA093D" w:rsidRPr="00E66C3F">
        <w:rPr>
          <w:rFonts w:ascii="微软雅黑" w:eastAsia="微软雅黑" w:hAnsi="微软雅黑" w:hint="eastAsia"/>
          <w:sz w:val="24"/>
          <w:szCs w:val="24"/>
        </w:rPr>
        <w:t>游戏】后跳转至职业选择界面</w:t>
      </w:r>
    </w:p>
    <w:p w14:paraId="609293B1" w14:textId="0627D1F0" w:rsidR="004133F7" w:rsidRPr="00E85814" w:rsidRDefault="00FA437E" w:rsidP="004133F7">
      <w:pPr>
        <w:pStyle w:val="2"/>
        <w:rPr>
          <w:rFonts w:ascii="微软雅黑" w:eastAsia="微软雅黑" w:hAnsi="微软雅黑"/>
          <w:sz w:val="28"/>
          <w:szCs w:val="24"/>
        </w:rPr>
      </w:pPr>
      <w:r>
        <w:rPr>
          <w:rFonts w:ascii="微软雅黑" w:eastAsia="微软雅黑" w:hAnsi="微软雅黑" w:hint="eastAsia"/>
          <w:sz w:val="28"/>
          <w:szCs w:val="24"/>
        </w:rPr>
        <w:t>6</w:t>
      </w:r>
      <w:r w:rsidR="00497825" w:rsidRPr="00E85814">
        <w:rPr>
          <w:rFonts w:ascii="微软雅黑" w:eastAsia="微软雅黑" w:hAnsi="微软雅黑" w:hint="eastAsia"/>
          <w:sz w:val="28"/>
          <w:szCs w:val="24"/>
        </w:rPr>
        <w:t>、创建角色——选择职业</w:t>
      </w:r>
    </w:p>
    <w:p w14:paraId="094A8A16" w14:textId="0126909F" w:rsidR="004133F7" w:rsidRDefault="0043381E" w:rsidP="00C65882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界面排版结构如下图所示，玩家可以选择职业、性别。可查看职业的特性和3个代表性技能。点击【返回】退回到登录界面，点击【下一步】确定选择的职业和性别</w:t>
      </w:r>
    </w:p>
    <w:p w14:paraId="0BA02E36" w14:textId="41B34A48" w:rsidR="00363F11" w:rsidRPr="00363F11" w:rsidRDefault="00662BB5" w:rsidP="00363F11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1635900A" wp14:editId="1FE387FB">
            <wp:extent cx="5486400" cy="303022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30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197448" w14:textId="77777777" w:rsidR="00363F11" w:rsidRDefault="00965CFB" w:rsidP="00A65C87">
      <w:pPr>
        <w:jc w:val="center"/>
        <w:rPr>
          <w:rFonts w:ascii="微软雅黑" w:eastAsia="微软雅黑" w:hAnsi="微软雅黑"/>
          <w:sz w:val="24"/>
          <w:szCs w:val="24"/>
        </w:rPr>
      </w:pPr>
      <w:r w:rsidRPr="00965CFB">
        <w:rPr>
          <w:rFonts w:hint="eastAsia"/>
          <w:noProof/>
        </w:rPr>
        <w:drawing>
          <wp:inline distT="0" distB="0" distL="0" distR="0" wp14:anchorId="61B187C4" wp14:editId="51626018">
            <wp:extent cx="5229225" cy="2938664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50816" cy="29507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8EBD82" w14:textId="77777777" w:rsidR="00DA093D" w:rsidRDefault="00363F11" w:rsidP="00363F11">
      <w:pPr>
        <w:ind w:left="420"/>
        <w:jc w:val="center"/>
        <w:rPr>
          <w:rFonts w:ascii="微软雅黑" w:eastAsia="微软雅黑" w:hAnsi="微软雅黑"/>
          <w:sz w:val="24"/>
          <w:szCs w:val="24"/>
        </w:rPr>
      </w:pPr>
      <w:r w:rsidRPr="00363F11">
        <w:rPr>
          <w:rFonts w:ascii="微软雅黑" w:eastAsia="微软雅黑" w:hAnsi="微软雅黑"/>
          <w:noProof/>
          <w:sz w:val="24"/>
          <w:szCs w:val="24"/>
        </w:rPr>
        <w:lastRenderedPageBreak/>
        <w:drawing>
          <wp:inline distT="0" distB="0" distL="0" distR="0" wp14:anchorId="3BE64BCC" wp14:editId="53B2A884">
            <wp:extent cx="4862768" cy="2733675"/>
            <wp:effectExtent l="0" t="0" r="0" b="0"/>
            <wp:docPr id="1027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7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2487" cy="2733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/>
                  </pic:spPr>
                </pic:pic>
              </a:graphicData>
            </a:graphic>
          </wp:inline>
        </w:drawing>
      </w:r>
    </w:p>
    <w:p w14:paraId="1108E56B" w14:textId="77777777" w:rsidR="00363F11" w:rsidRPr="00C65882" w:rsidRDefault="00363F11" w:rsidP="00363F11">
      <w:pPr>
        <w:ind w:left="420"/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结构排版和类型参考</w:t>
      </w:r>
    </w:p>
    <w:p w14:paraId="1D55EE66" w14:textId="49299D69" w:rsidR="00362667" w:rsidRDefault="00497825" w:rsidP="00C65882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C65882">
        <w:rPr>
          <w:rFonts w:ascii="微软雅黑" w:eastAsia="微软雅黑" w:hAnsi="微软雅黑" w:hint="eastAsia"/>
          <w:sz w:val="24"/>
          <w:szCs w:val="24"/>
        </w:rPr>
        <w:t>创建界面</w:t>
      </w:r>
      <w:r w:rsidR="00362667" w:rsidRPr="00C65882">
        <w:rPr>
          <w:rFonts w:ascii="微软雅黑" w:eastAsia="微软雅黑" w:hAnsi="微软雅黑" w:hint="eastAsia"/>
          <w:sz w:val="24"/>
          <w:szCs w:val="24"/>
        </w:rPr>
        <w:t>如上图所示，玩家可以选择自己的职业、性别</w:t>
      </w:r>
      <w:r w:rsidR="00DE6612" w:rsidRPr="00C65882">
        <w:rPr>
          <w:rFonts w:ascii="微软雅黑" w:eastAsia="微软雅黑" w:hAnsi="微软雅黑" w:hint="eastAsia"/>
          <w:sz w:val="24"/>
          <w:szCs w:val="24"/>
        </w:rPr>
        <w:t>。目前坑位为4个职业。</w:t>
      </w:r>
      <w:r w:rsidR="0043381E">
        <w:rPr>
          <w:rFonts w:ascii="微软雅黑" w:eastAsia="微软雅黑" w:hAnsi="微软雅黑" w:hint="eastAsia"/>
          <w:sz w:val="24"/>
          <w:szCs w:val="24"/>
        </w:rPr>
        <w:t>除金山寺只有男性外，</w:t>
      </w:r>
      <w:r w:rsidR="00DE6612" w:rsidRPr="00C65882">
        <w:rPr>
          <w:rFonts w:ascii="微软雅黑" w:eastAsia="微软雅黑" w:hAnsi="微软雅黑" w:hint="eastAsia"/>
          <w:sz w:val="24"/>
          <w:szCs w:val="24"/>
        </w:rPr>
        <w:t>每个职业男女两种性别</w:t>
      </w:r>
      <w:r w:rsidR="0043381E">
        <w:rPr>
          <w:rFonts w:ascii="微软雅黑" w:eastAsia="微软雅黑" w:hAnsi="微软雅黑" w:hint="eastAsia"/>
          <w:sz w:val="24"/>
          <w:szCs w:val="24"/>
        </w:rPr>
        <w:t>。选中金山寺时屏蔽女性选择的图标</w:t>
      </w:r>
    </w:p>
    <w:p w14:paraId="04A77F32" w14:textId="77777777" w:rsidR="00DE6612" w:rsidRPr="00C05A12" w:rsidRDefault="00C05A12" w:rsidP="00C05A12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登录后首先显示的职业系统随机选择。</w:t>
      </w:r>
      <w:r w:rsidR="00DE6612" w:rsidRPr="00C05A12">
        <w:rPr>
          <w:rFonts w:ascii="微软雅黑" w:eastAsia="微软雅黑" w:hAnsi="微软雅黑" w:hint="eastAsia"/>
          <w:sz w:val="24"/>
          <w:szCs w:val="24"/>
        </w:rPr>
        <w:t>每个职业配以不同的背景图片</w:t>
      </w:r>
      <w:r w:rsidR="00363F11" w:rsidRPr="00C05A12">
        <w:rPr>
          <w:rFonts w:ascii="微软雅黑" w:eastAsia="微软雅黑" w:hAnsi="微软雅黑" w:hint="eastAsia"/>
          <w:sz w:val="24"/>
          <w:szCs w:val="24"/>
        </w:rPr>
        <w:t>（动态图更好~），以烘托出职业的特点，</w:t>
      </w:r>
      <w:r w:rsidR="00DE6612" w:rsidRPr="00C05A12">
        <w:rPr>
          <w:rFonts w:ascii="微软雅黑" w:eastAsia="微软雅黑" w:hAnsi="微软雅黑" w:hint="eastAsia"/>
          <w:sz w:val="24"/>
          <w:szCs w:val="24"/>
        </w:rPr>
        <w:t>凸显</w:t>
      </w:r>
      <w:r w:rsidR="00363F11" w:rsidRPr="00C05A12">
        <w:rPr>
          <w:rFonts w:ascii="微软雅黑" w:eastAsia="微软雅黑" w:hAnsi="微软雅黑" w:hint="eastAsia"/>
          <w:sz w:val="24"/>
          <w:szCs w:val="24"/>
        </w:rPr>
        <w:t>整体</w:t>
      </w:r>
      <w:r w:rsidR="00DE6612" w:rsidRPr="00C05A12">
        <w:rPr>
          <w:rFonts w:ascii="微软雅黑" w:eastAsia="微软雅黑" w:hAnsi="微软雅黑" w:hint="eastAsia"/>
          <w:sz w:val="24"/>
          <w:szCs w:val="24"/>
        </w:rPr>
        <w:t>上的美观。</w:t>
      </w:r>
    </w:p>
    <w:p w14:paraId="28C76739" w14:textId="77777777" w:rsidR="00DE6612" w:rsidRPr="00C65882" w:rsidRDefault="00363F11" w:rsidP="00C65882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职业预览人物以3D模型显示。</w:t>
      </w:r>
      <w:r w:rsidR="00C05A12">
        <w:rPr>
          <w:rFonts w:ascii="微软雅黑" w:eastAsia="微软雅黑" w:hAnsi="微软雅黑" w:hint="eastAsia"/>
          <w:sz w:val="24"/>
          <w:szCs w:val="24"/>
        </w:rPr>
        <w:t>玩家选择职业或性别</w:t>
      </w:r>
      <w:r w:rsidR="00DE6612" w:rsidRPr="00C65882">
        <w:rPr>
          <w:rFonts w:ascii="微软雅黑" w:eastAsia="微软雅黑" w:hAnsi="微软雅黑" w:hint="eastAsia"/>
          <w:sz w:val="24"/>
          <w:szCs w:val="24"/>
        </w:rPr>
        <w:t>时</w:t>
      </w:r>
      <w:r w:rsidR="00C05A12">
        <w:rPr>
          <w:rFonts w:ascii="微软雅黑" w:eastAsia="微软雅黑" w:hAnsi="微软雅黑" w:hint="eastAsia"/>
          <w:sz w:val="24"/>
          <w:szCs w:val="24"/>
        </w:rPr>
        <w:t>，首先</w:t>
      </w:r>
      <w:r w:rsidR="00DE6612" w:rsidRPr="00C65882">
        <w:rPr>
          <w:rFonts w:ascii="微软雅黑" w:eastAsia="微软雅黑" w:hAnsi="微软雅黑" w:hint="eastAsia"/>
          <w:sz w:val="24"/>
          <w:szCs w:val="24"/>
        </w:rPr>
        <w:t>播放该人物的出场动作</w:t>
      </w:r>
      <w:r w:rsidR="00E85814">
        <w:rPr>
          <w:rFonts w:ascii="微软雅黑" w:eastAsia="微软雅黑" w:hAnsi="微软雅黑" w:hint="eastAsia"/>
          <w:sz w:val="24"/>
          <w:szCs w:val="24"/>
        </w:rPr>
        <w:t>。人物可以滑动旋转方便观看</w:t>
      </w:r>
    </w:p>
    <w:p w14:paraId="04CFC92E" w14:textId="77777777" w:rsidR="00DE6612" w:rsidRPr="00C65882" w:rsidRDefault="00DE6612" w:rsidP="00C65882">
      <w:pPr>
        <w:pStyle w:val="a3"/>
        <w:numPr>
          <w:ilvl w:val="0"/>
          <w:numId w:val="8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C65882">
        <w:rPr>
          <w:rFonts w:ascii="微软雅黑" w:eastAsia="微软雅黑" w:hAnsi="微软雅黑" w:hint="eastAsia"/>
          <w:sz w:val="24"/>
          <w:szCs w:val="24"/>
        </w:rPr>
        <w:t>选定职业和性别后，点击【下一步】</w:t>
      </w:r>
      <w:proofErr w:type="gramStart"/>
      <w:r w:rsidRPr="00C65882">
        <w:rPr>
          <w:rFonts w:ascii="微软雅黑" w:eastAsia="微软雅黑" w:hAnsi="微软雅黑" w:hint="eastAsia"/>
          <w:sz w:val="24"/>
          <w:szCs w:val="24"/>
        </w:rPr>
        <w:t>进入捏脸界面</w:t>
      </w:r>
      <w:proofErr w:type="gramEnd"/>
    </w:p>
    <w:p w14:paraId="3265AA86" w14:textId="5D27975F" w:rsidR="00DE6612" w:rsidRPr="00E85814" w:rsidRDefault="00FA437E" w:rsidP="00C65882">
      <w:pPr>
        <w:pStyle w:val="2"/>
        <w:rPr>
          <w:rFonts w:ascii="微软雅黑" w:eastAsia="微软雅黑" w:hAnsi="微软雅黑"/>
          <w:sz w:val="28"/>
          <w:szCs w:val="24"/>
        </w:rPr>
      </w:pPr>
      <w:r>
        <w:rPr>
          <w:rFonts w:ascii="微软雅黑" w:eastAsia="微软雅黑" w:hAnsi="微软雅黑" w:hint="eastAsia"/>
          <w:sz w:val="28"/>
          <w:szCs w:val="24"/>
        </w:rPr>
        <w:t>7</w:t>
      </w:r>
      <w:r w:rsidR="004133F7" w:rsidRPr="00E85814">
        <w:rPr>
          <w:rFonts w:ascii="微软雅黑" w:eastAsia="微软雅黑" w:hAnsi="微软雅黑" w:hint="eastAsia"/>
          <w:sz w:val="28"/>
          <w:szCs w:val="24"/>
        </w:rPr>
        <w:t>、</w:t>
      </w:r>
      <w:r w:rsidR="00DE6612" w:rsidRPr="00E85814">
        <w:rPr>
          <w:rFonts w:ascii="微软雅黑" w:eastAsia="微软雅黑" w:hAnsi="微软雅黑" w:hint="eastAsia"/>
          <w:sz w:val="28"/>
          <w:szCs w:val="24"/>
        </w:rPr>
        <w:t>创建角色——捏脸</w:t>
      </w:r>
    </w:p>
    <w:p w14:paraId="014BB518" w14:textId="77777777" w:rsidR="00590ADC" w:rsidRPr="00590ADC" w:rsidRDefault="00590ADC" w:rsidP="00590ADC">
      <w:pPr>
        <w:pStyle w:val="a3"/>
        <w:numPr>
          <w:ilvl w:val="1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color w:val="00B0F0"/>
          <w:sz w:val="24"/>
          <w:szCs w:val="24"/>
        </w:rPr>
      </w:pPr>
      <w:r w:rsidRPr="00590ADC">
        <w:rPr>
          <w:rFonts w:ascii="微软雅黑" w:eastAsia="微软雅黑" w:hAnsi="微软雅黑" w:hint="eastAsia"/>
          <w:color w:val="00B0F0"/>
          <w:sz w:val="24"/>
          <w:szCs w:val="24"/>
        </w:rPr>
        <w:t>系统待</w:t>
      </w:r>
      <w:proofErr w:type="gramStart"/>
      <w:r w:rsidRPr="00590ADC">
        <w:rPr>
          <w:rFonts w:ascii="微软雅黑" w:eastAsia="微软雅黑" w:hAnsi="微软雅黑" w:hint="eastAsia"/>
          <w:color w:val="00B0F0"/>
          <w:sz w:val="24"/>
          <w:szCs w:val="24"/>
        </w:rPr>
        <w:t>捏脸功能系统案完成</w:t>
      </w:r>
      <w:proofErr w:type="gramEnd"/>
      <w:r w:rsidRPr="00590ADC">
        <w:rPr>
          <w:rFonts w:ascii="微软雅黑" w:eastAsia="微软雅黑" w:hAnsi="微软雅黑" w:hint="eastAsia"/>
          <w:color w:val="00B0F0"/>
          <w:sz w:val="24"/>
          <w:szCs w:val="24"/>
        </w:rPr>
        <w:t>，这里可以暂时复用职业选择界面</w:t>
      </w:r>
      <w:r w:rsidR="00DF4ACA">
        <w:rPr>
          <w:rFonts w:ascii="微软雅黑" w:eastAsia="微软雅黑" w:hAnsi="微软雅黑" w:hint="eastAsia"/>
          <w:color w:val="00B0F0"/>
          <w:sz w:val="24"/>
          <w:szCs w:val="24"/>
        </w:rPr>
        <w:t>。该界面新增输入角色名的文本框和骰子，以及将【下一步】改为【创建】</w:t>
      </w:r>
    </w:p>
    <w:p w14:paraId="506F0819" w14:textId="77777777" w:rsidR="00AD33B4" w:rsidRDefault="00DE6612" w:rsidP="00C65882">
      <w:pPr>
        <w:pStyle w:val="a3"/>
        <w:numPr>
          <w:ilvl w:val="1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proofErr w:type="gramStart"/>
      <w:r w:rsidRPr="00C65882">
        <w:rPr>
          <w:rFonts w:ascii="微软雅黑" w:eastAsia="微软雅黑" w:hAnsi="微软雅黑" w:hint="eastAsia"/>
          <w:sz w:val="24"/>
          <w:szCs w:val="24"/>
        </w:rPr>
        <w:t>捏脸界面</w:t>
      </w:r>
      <w:proofErr w:type="gramEnd"/>
      <w:r w:rsidRPr="00C65882">
        <w:rPr>
          <w:rFonts w:ascii="微软雅黑" w:eastAsia="微软雅黑" w:hAnsi="微软雅黑" w:hint="eastAsia"/>
          <w:sz w:val="24"/>
          <w:szCs w:val="24"/>
        </w:rPr>
        <w:t>中玩家可以对角色进行首次命名，</w:t>
      </w:r>
      <w:r w:rsidR="00AD33B4">
        <w:rPr>
          <w:rFonts w:ascii="微软雅黑" w:eastAsia="微软雅黑" w:hAnsi="微软雅黑" w:hint="eastAsia"/>
          <w:sz w:val="24"/>
          <w:szCs w:val="24"/>
        </w:rPr>
        <w:t>点击随机按钮系统自动在字库中命名</w:t>
      </w:r>
    </w:p>
    <w:p w14:paraId="3F86C914" w14:textId="212272E6" w:rsidR="0043381E" w:rsidRDefault="0043381E" w:rsidP="00C65882">
      <w:pPr>
        <w:pStyle w:val="a3"/>
        <w:numPr>
          <w:ilvl w:val="1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命名规则</w:t>
      </w:r>
    </w:p>
    <w:p w14:paraId="1F4A705B" w14:textId="2B1FDC3E" w:rsidR="0043381E" w:rsidRDefault="0043381E" w:rsidP="0043381E">
      <w:pPr>
        <w:pStyle w:val="a3"/>
        <w:numPr>
          <w:ilvl w:val="0"/>
          <w:numId w:val="2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可以为中英文和数字，不能为标点符号</w:t>
      </w:r>
    </w:p>
    <w:p w14:paraId="419EADAF" w14:textId="0050FCA9" w:rsidR="0043381E" w:rsidRDefault="0043381E" w:rsidP="0043381E">
      <w:pPr>
        <w:pStyle w:val="a3"/>
        <w:numPr>
          <w:ilvl w:val="0"/>
          <w:numId w:val="2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总共14个字符</w:t>
      </w:r>
    </w:p>
    <w:p w14:paraId="3DF99378" w14:textId="55F1CF6C" w:rsidR="0043381E" w:rsidRPr="0043381E" w:rsidRDefault="0043381E" w:rsidP="0043381E">
      <w:pPr>
        <w:pStyle w:val="a3"/>
        <w:numPr>
          <w:ilvl w:val="0"/>
          <w:numId w:val="21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命名异常时的处理</w:t>
      </w:r>
    </w:p>
    <w:p w14:paraId="4E9691A1" w14:textId="34D7F6BE" w:rsidR="00AD33B4" w:rsidRDefault="0043381E" w:rsidP="00AD33B4">
      <w:pPr>
        <w:pStyle w:val="a3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未命名时点击【创建】后提示“</w:t>
      </w:r>
      <w:r w:rsidR="00AD33B4">
        <w:rPr>
          <w:rFonts w:ascii="微软雅黑" w:eastAsia="微软雅黑" w:hAnsi="微软雅黑" w:hint="eastAsia"/>
          <w:sz w:val="24"/>
          <w:szCs w:val="24"/>
        </w:rPr>
        <w:t>昵称</w:t>
      </w:r>
      <w:r>
        <w:rPr>
          <w:rFonts w:ascii="微软雅黑" w:eastAsia="微软雅黑" w:hAnsi="微软雅黑" w:hint="eastAsia"/>
          <w:sz w:val="24"/>
          <w:szCs w:val="24"/>
        </w:rPr>
        <w:t>不能为空</w:t>
      </w:r>
      <w:r w:rsidR="00AD33B4">
        <w:rPr>
          <w:rFonts w:ascii="微软雅黑" w:eastAsia="微软雅黑" w:hAnsi="微软雅黑" w:hint="eastAsia"/>
          <w:sz w:val="24"/>
          <w:szCs w:val="24"/>
        </w:rPr>
        <w:t>”</w:t>
      </w:r>
    </w:p>
    <w:p w14:paraId="015DBE09" w14:textId="77777777" w:rsidR="00AD33B4" w:rsidRDefault="00AD33B4" w:rsidP="00AD33B4">
      <w:pPr>
        <w:pStyle w:val="a3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名字重复时提示“昵称已被使用”</w:t>
      </w:r>
    </w:p>
    <w:p w14:paraId="04500C01" w14:textId="77777777" w:rsidR="00AD33B4" w:rsidRDefault="00AD33B4" w:rsidP="00AD33B4">
      <w:pPr>
        <w:pStyle w:val="a3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名字含敏感字（系统读取字库做判断）时提示“昵称含有敏感字”</w:t>
      </w:r>
    </w:p>
    <w:p w14:paraId="0DE946B4" w14:textId="231A28EA" w:rsidR="00DE6612" w:rsidRDefault="00DA4D6F" w:rsidP="00AD33B4">
      <w:pPr>
        <w:pStyle w:val="a3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C65882">
        <w:rPr>
          <w:rFonts w:ascii="微软雅黑" w:eastAsia="微软雅黑" w:hAnsi="微软雅黑" w:hint="eastAsia"/>
          <w:sz w:val="24"/>
          <w:szCs w:val="24"/>
        </w:rPr>
        <w:t>昵称在输入框中达到</w:t>
      </w:r>
      <w:r w:rsidR="0043381E">
        <w:rPr>
          <w:rFonts w:ascii="微软雅黑" w:eastAsia="微软雅黑" w:hAnsi="微软雅黑" w:hint="eastAsia"/>
          <w:sz w:val="24"/>
          <w:szCs w:val="24"/>
        </w:rPr>
        <w:t>14</w:t>
      </w:r>
      <w:r w:rsidR="00AD33B4">
        <w:rPr>
          <w:rFonts w:ascii="微软雅黑" w:eastAsia="微软雅黑" w:hAnsi="微软雅黑" w:hint="eastAsia"/>
          <w:sz w:val="24"/>
          <w:szCs w:val="24"/>
        </w:rPr>
        <w:t>个字符上限时，超过的字符不显示</w:t>
      </w:r>
    </w:p>
    <w:p w14:paraId="5C21AB51" w14:textId="1804F0D9" w:rsidR="0043381E" w:rsidRDefault="0043381E" w:rsidP="00AD33B4">
      <w:pPr>
        <w:pStyle w:val="a3"/>
        <w:numPr>
          <w:ilvl w:val="0"/>
          <w:numId w:val="12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标点符号</w:t>
      </w:r>
      <w:r w:rsidR="00A65C87">
        <w:rPr>
          <w:rFonts w:ascii="微软雅黑" w:eastAsia="微软雅黑" w:hAnsi="微软雅黑" w:hint="eastAsia"/>
          <w:sz w:val="24"/>
          <w:szCs w:val="24"/>
        </w:rPr>
        <w:t>视为无效的输入，</w:t>
      </w:r>
      <w:r>
        <w:rPr>
          <w:rFonts w:ascii="微软雅黑" w:eastAsia="微软雅黑" w:hAnsi="微软雅黑" w:hint="eastAsia"/>
          <w:sz w:val="24"/>
          <w:szCs w:val="24"/>
        </w:rPr>
        <w:t>不占用字符</w:t>
      </w:r>
      <w:r w:rsidR="00A65C87">
        <w:rPr>
          <w:rFonts w:ascii="微软雅黑" w:eastAsia="微软雅黑" w:hAnsi="微软雅黑" w:hint="eastAsia"/>
          <w:sz w:val="24"/>
          <w:szCs w:val="24"/>
        </w:rPr>
        <w:t>数</w:t>
      </w:r>
    </w:p>
    <w:p w14:paraId="494A192D" w14:textId="77777777" w:rsidR="00965CFB" w:rsidRPr="00965CFB" w:rsidRDefault="00965CFB" w:rsidP="00965CFB">
      <w:pPr>
        <w:autoSpaceDE w:val="0"/>
        <w:autoSpaceDN w:val="0"/>
        <w:adjustRightInd w:val="0"/>
        <w:ind w:left="420"/>
        <w:jc w:val="center"/>
        <w:rPr>
          <w:rFonts w:ascii="微软雅黑" w:eastAsia="微软雅黑" w:hAnsi="微软雅黑"/>
          <w:sz w:val="24"/>
          <w:szCs w:val="24"/>
        </w:rPr>
      </w:pPr>
      <w:r w:rsidRPr="00965CFB">
        <w:rPr>
          <w:rFonts w:hint="eastAsia"/>
          <w:noProof/>
        </w:rPr>
        <w:drawing>
          <wp:inline distT="0" distB="0" distL="0" distR="0" wp14:anchorId="6E98B77B" wp14:editId="6BE2722E">
            <wp:extent cx="5143500" cy="2890487"/>
            <wp:effectExtent l="0" t="0" r="0" b="571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49243" cy="28937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AB4AD3E" w14:textId="77777777" w:rsidR="00C65882" w:rsidRPr="00C65882" w:rsidRDefault="00DA4D6F" w:rsidP="00C65882">
      <w:pPr>
        <w:pStyle w:val="a3"/>
        <w:numPr>
          <w:ilvl w:val="1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sz w:val="24"/>
          <w:szCs w:val="24"/>
        </w:rPr>
      </w:pPr>
      <w:r w:rsidRPr="00C65882">
        <w:rPr>
          <w:rFonts w:ascii="微软雅黑" w:eastAsia="微软雅黑" w:hAnsi="微软雅黑" w:hint="eastAsia"/>
          <w:sz w:val="24"/>
          <w:szCs w:val="24"/>
        </w:rPr>
        <w:t>正确输入昵称后，点击【创建】后进入游戏。</w:t>
      </w:r>
      <w:r w:rsidR="00C65882">
        <w:rPr>
          <w:rFonts w:ascii="微软雅黑" w:eastAsia="微软雅黑" w:hAnsi="微软雅黑" w:hint="eastAsia"/>
          <w:sz w:val="24"/>
          <w:szCs w:val="24"/>
        </w:rPr>
        <w:t>同时系统生成一个UID作为该角色的唯一标示，并且开一个坑储存该角色的信息</w:t>
      </w:r>
    </w:p>
    <w:p w14:paraId="4B127EF2" w14:textId="77777777" w:rsidR="00DE6612" w:rsidRPr="00C65882" w:rsidRDefault="00DE6612" w:rsidP="00C65882">
      <w:pPr>
        <w:pStyle w:val="a3"/>
        <w:numPr>
          <w:ilvl w:val="1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 w:rsidRPr="00C65882">
        <w:rPr>
          <w:rFonts w:ascii="微软雅黑" w:eastAsia="微软雅黑" w:hAnsi="微软雅黑" w:hint="eastAsia"/>
          <w:color w:val="FF0000"/>
          <w:sz w:val="24"/>
          <w:szCs w:val="24"/>
        </w:rPr>
        <w:t>DEMO版可以暂时在</w:t>
      </w:r>
      <w:r w:rsidR="00C65882">
        <w:rPr>
          <w:rFonts w:ascii="微软雅黑" w:eastAsia="微软雅黑" w:hAnsi="微软雅黑" w:hint="eastAsia"/>
          <w:color w:val="FF0000"/>
          <w:sz w:val="24"/>
          <w:szCs w:val="24"/>
        </w:rPr>
        <w:t>职业选择</w:t>
      </w:r>
      <w:r w:rsidRPr="00C65882">
        <w:rPr>
          <w:rFonts w:ascii="微软雅黑" w:eastAsia="微软雅黑" w:hAnsi="微软雅黑" w:hint="eastAsia"/>
          <w:color w:val="FF0000"/>
          <w:sz w:val="24"/>
          <w:szCs w:val="24"/>
        </w:rPr>
        <w:t>界面中添加</w:t>
      </w:r>
      <w:proofErr w:type="gramStart"/>
      <w:r w:rsidRPr="00C65882">
        <w:rPr>
          <w:rFonts w:ascii="微软雅黑" w:eastAsia="微软雅黑" w:hAnsi="微软雅黑" w:hint="eastAsia"/>
          <w:color w:val="FF0000"/>
          <w:sz w:val="24"/>
          <w:szCs w:val="24"/>
        </w:rPr>
        <w:t>一个捏脸按钮</w:t>
      </w:r>
      <w:proofErr w:type="gramEnd"/>
      <w:r w:rsidRPr="00C65882">
        <w:rPr>
          <w:rFonts w:ascii="微软雅黑" w:eastAsia="微软雅黑" w:hAnsi="微软雅黑" w:hint="eastAsia"/>
          <w:color w:val="FF0000"/>
          <w:sz w:val="24"/>
          <w:szCs w:val="24"/>
        </w:rPr>
        <w:t>。</w:t>
      </w:r>
      <w:r w:rsidR="00C65882">
        <w:rPr>
          <w:rFonts w:ascii="微软雅黑" w:eastAsia="微软雅黑" w:hAnsi="微软雅黑" w:hint="eastAsia"/>
          <w:color w:val="FF0000"/>
          <w:sz w:val="24"/>
          <w:szCs w:val="24"/>
        </w:rPr>
        <w:t>同时</w:t>
      </w:r>
      <w:r w:rsidRPr="00C65882">
        <w:rPr>
          <w:rFonts w:ascii="微软雅黑" w:eastAsia="微软雅黑" w:hAnsi="微软雅黑" w:hint="eastAsia"/>
          <w:color w:val="FF0000"/>
          <w:sz w:val="24"/>
          <w:szCs w:val="24"/>
        </w:rPr>
        <w:t>角色命名</w:t>
      </w:r>
      <w:r w:rsidR="00DA4D6F" w:rsidRPr="00C65882">
        <w:rPr>
          <w:rFonts w:ascii="微软雅黑" w:eastAsia="微软雅黑" w:hAnsi="微软雅黑" w:hint="eastAsia"/>
          <w:color w:val="FF0000"/>
          <w:sz w:val="24"/>
          <w:szCs w:val="24"/>
        </w:rPr>
        <w:t>和【创建】都在</w:t>
      </w:r>
      <w:r w:rsidR="00C65882">
        <w:rPr>
          <w:rFonts w:ascii="微软雅黑" w:eastAsia="微软雅黑" w:hAnsi="微软雅黑" w:hint="eastAsia"/>
          <w:color w:val="FF0000"/>
          <w:sz w:val="24"/>
          <w:szCs w:val="24"/>
        </w:rPr>
        <w:t>职业选择</w:t>
      </w:r>
      <w:r w:rsidR="00DA4D6F" w:rsidRPr="00C65882">
        <w:rPr>
          <w:rFonts w:ascii="微软雅黑" w:eastAsia="微软雅黑" w:hAnsi="微软雅黑" w:hint="eastAsia"/>
          <w:color w:val="FF0000"/>
          <w:sz w:val="24"/>
          <w:szCs w:val="24"/>
        </w:rPr>
        <w:t>界面中</w:t>
      </w:r>
      <w:r w:rsidR="00C65882">
        <w:rPr>
          <w:rFonts w:ascii="微软雅黑" w:eastAsia="微软雅黑" w:hAnsi="微软雅黑" w:hint="eastAsia"/>
          <w:color w:val="FF0000"/>
          <w:sz w:val="24"/>
          <w:szCs w:val="24"/>
        </w:rPr>
        <w:t>。在职业选择界面中就可以创建角色并进入游戏</w:t>
      </w:r>
    </w:p>
    <w:p w14:paraId="1F9CF42A" w14:textId="77777777" w:rsidR="00C65882" w:rsidRPr="00A65C87" w:rsidRDefault="00C65882" w:rsidP="00C65882">
      <w:pPr>
        <w:pStyle w:val="a3"/>
        <w:numPr>
          <w:ilvl w:val="1"/>
          <w:numId w:val="10"/>
        </w:numPr>
        <w:autoSpaceDE w:val="0"/>
        <w:autoSpaceDN w:val="0"/>
        <w:adjustRightInd w:val="0"/>
        <w:ind w:firstLineChars="0"/>
        <w:jc w:val="left"/>
        <w:rPr>
          <w:rFonts w:ascii="微软雅黑" w:eastAsia="微软雅黑" w:hAnsi="微软雅黑"/>
          <w:color w:val="FF0000"/>
          <w:sz w:val="24"/>
          <w:szCs w:val="24"/>
        </w:rPr>
      </w:pPr>
      <w:r w:rsidRPr="00A65C87">
        <w:rPr>
          <w:rFonts w:ascii="微软雅黑" w:eastAsia="微软雅黑" w:hAnsi="微软雅黑" w:hint="eastAsia"/>
          <w:color w:val="FF0000"/>
          <w:sz w:val="24"/>
          <w:szCs w:val="24"/>
        </w:rPr>
        <w:t>系统待</w:t>
      </w:r>
      <w:proofErr w:type="gramStart"/>
      <w:r w:rsidRPr="00A65C87">
        <w:rPr>
          <w:rFonts w:ascii="微软雅黑" w:eastAsia="微软雅黑" w:hAnsi="微软雅黑" w:hint="eastAsia"/>
          <w:color w:val="FF0000"/>
          <w:sz w:val="24"/>
          <w:szCs w:val="24"/>
        </w:rPr>
        <w:t>捏脸功能系统案完成</w:t>
      </w:r>
      <w:proofErr w:type="gramEnd"/>
    </w:p>
    <w:p w14:paraId="5C005965" w14:textId="77777777" w:rsidR="00472B7B" w:rsidRPr="00472B7B" w:rsidRDefault="00472B7B" w:rsidP="00472B7B">
      <w:pPr>
        <w:pStyle w:val="2"/>
        <w:rPr>
          <w:rFonts w:ascii="微软雅黑" w:eastAsia="微软雅黑" w:hAnsi="微软雅黑"/>
          <w:sz w:val="28"/>
          <w:szCs w:val="24"/>
        </w:rPr>
      </w:pPr>
      <w:r>
        <w:rPr>
          <w:rFonts w:ascii="微软雅黑" w:eastAsia="微软雅黑" w:hAnsi="微软雅黑" w:hint="eastAsia"/>
          <w:sz w:val="28"/>
          <w:szCs w:val="24"/>
        </w:rPr>
        <w:t>8</w:t>
      </w:r>
      <w:r w:rsidRPr="00E85814">
        <w:rPr>
          <w:rFonts w:ascii="微软雅黑" w:eastAsia="微软雅黑" w:hAnsi="微软雅黑" w:hint="eastAsia"/>
          <w:sz w:val="28"/>
          <w:szCs w:val="24"/>
        </w:rPr>
        <w:t>、</w:t>
      </w:r>
      <w:r>
        <w:rPr>
          <w:rFonts w:ascii="微软雅黑" w:eastAsia="微软雅黑" w:hAnsi="微软雅黑" w:hint="eastAsia"/>
          <w:sz w:val="28"/>
          <w:szCs w:val="24"/>
        </w:rPr>
        <w:t>其他</w:t>
      </w:r>
    </w:p>
    <w:p w14:paraId="05070E08" w14:textId="77777777" w:rsidR="005568E4" w:rsidRDefault="00590ADC" w:rsidP="00E85814">
      <w:pPr>
        <w:pStyle w:val="a3"/>
        <w:numPr>
          <w:ilvl w:val="0"/>
          <w:numId w:val="11"/>
        </w:numPr>
        <w:ind w:firstLineChars="0"/>
        <w:rPr>
          <w:rFonts w:ascii="微软雅黑" w:eastAsia="微软雅黑" w:hAnsi="微软雅黑" w:cs="微软雅黑"/>
          <w:color w:val="000000" w:themeColor="text1"/>
          <w:kern w:val="0"/>
          <w:sz w:val="24"/>
          <w:szCs w:val="24"/>
        </w:rPr>
      </w:pPr>
      <w:r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为了登录流程的流畅和简短，</w:t>
      </w:r>
      <w:r w:rsidR="005568E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实名认证</w:t>
      </w:r>
      <w:r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暂</w:t>
      </w:r>
      <w:r w:rsidR="005568E4"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不放在登录界面中，</w:t>
      </w:r>
      <w:r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玩家可以在设置界面中进行实名认证</w:t>
      </w:r>
    </w:p>
    <w:p w14:paraId="7AB20C57" w14:textId="77777777" w:rsidR="00590ADC" w:rsidRDefault="00590ADC" w:rsidP="00590ADC">
      <w:pPr>
        <w:jc w:val="center"/>
        <w:rPr>
          <w:rFonts w:ascii="微软雅黑" w:eastAsia="微软雅黑" w:hAnsi="微软雅黑" w:cs="微软雅黑"/>
          <w:color w:val="000000" w:themeColor="text1"/>
          <w:kern w:val="0"/>
          <w:sz w:val="24"/>
          <w:szCs w:val="24"/>
        </w:rPr>
      </w:pPr>
      <w:r>
        <w:rPr>
          <w:noProof/>
        </w:rPr>
        <w:lastRenderedPageBreak/>
        <w:drawing>
          <wp:inline distT="0" distB="0" distL="0" distR="0" wp14:anchorId="79AF070D" wp14:editId="5C98850E">
            <wp:extent cx="4933950" cy="1862794"/>
            <wp:effectExtent l="0" t="0" r="0" b="444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944561" cy="18668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9051BB" w14:textId="77777777" w:rsidR="00590ADC" w:rsidRPr="00590ADC" w:rsidRDefault="00590ADC" w:rsidP="00590ADC">
      <w:pPr>
        <w:pStyle w:val="a3"/>
        <w:numPr>
          <w:ilvl w:val="0"/>
          <w:numId w:val="19"/>
        </w:numPr>
        <w:ind w:firstLineChars="0"/>
        <w:rPr>
          <w:rFonts w:ascii="微软雅黑" w:eastAsia="微软雅黑" w:hAnsi="微软雅黑" w:cs="微软雅黑"/>
          <w:color w:val="000000" w:themeColor="text1"/>
          <w:kern w:val="0"/>
          <w:sz w:val="24"/>
          <w:szCs w:val="24"/>
        </w:rPr>
      </w:pPr>
      <w:r>
        <w:rPr>
          <w:rFonts w:ascii="微软雅黑" w:eastAsia="微软雅黑" w:hAnsi="微软雅黑" w:cs="微软雅黑" w:hint="eastAsia"/>
          <w:color w:val="000000" w:themeColor="text1"/>
          <w:kern w:val="0"/>
          <w:sz w:val="24"/>
          <w:szCs w:val="24"/>
        </w:rPr>
        <w:t>针对未实名认证玩家的限制待后续专门制定规则</w:t>
      </w:r>
    </w:p>
    <w:p w14:paraId="0A9C2A9C" w14:textId="291F5766" w:rsidR="00C65882" w:rsidRDefault="00A6422A" w:rsidP="00C65882">
      <w:pPr>
        <w:pStyle w:val="1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四</w:t>
      </w:r>
      <w:bookmarkStart w:id="2" w:name="_GoBack"/>
      <w:bookmarkEnd w:id="2"/>
      <w:r w:rsidR="00C65882" w:rsidRPr="003C39A0">
        <w:rPr>
          <w:rFonts w:ascii="微软雅黑" w:eastAsia="微软雅黑" w:hAnsi="微软雅黑"/>
        </w:rPr>
        <w:t>、</w:t>
      </w:r>
      <w:r w:rsidR="00965CFB">
        <w:rPr>
          <w:rFonts w:ascii="微软雅黑" w:eastAsia="微软雅黑" w:hAnsi="微软雅黑" w:hint="eastAsia"/>
        </w:rPr>
        <w:t>其他</w:t>
      </w:r>
    </w:p>
    <w:p w14:paraId="241B5493" w14:textId="77777777" w:rsidR="00305847" w:rsidRPr="003C39A0" w:rsidRDefault="00965CFB" w:rsidP="00E85814">
      <w:pPr>
        <w:pStyle w:val="a3"/>
        <w:ind w:left="360" w:firstLineChars="0" w:firstLine="0"/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敬请期待</w:t>
      </w:r>
    </w:p>
    <w:sectPr w:rsidR="00305847" w:rsidRPr="003C39A0" w:rsidSect="00682BC3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22132B4A" w15:done="0"/>
  <w15:commentEx w15:paraId="7F6C2D6C" w15:done="0"/>
  <w15:commentEx w15:paraId="741781FD" w15:done="0"/>
  <w15:commentEx w15:paraId="44E2CD8E" w15:done="0"/>
  <w15:commentEx w15:paraId="4BF4AA29" w15:done="0"/>
  <w15:commentEx w15:paraId="187F5DFD" w15:done="0"/>
  <w15:commentEx w15:paraId="4088F01D" w15:done="0"/>
  <w15:commentEx w15:paraId="2E995F97" w15:done="0"/>
  <w15:commentEx w15:paraId="544683D1" w15:done="0"/>
  <w15:commentEx w15:paraId="08A4DFF3" w15:done="0"/>
  <w15:commentEx w15:paraId="1DF4F202" w15:done="0"/>
  <w15:commentEx w15:paraId="3FD53A0D" w15:done="0"/>
  <w15:commentEx w15:paraId="24CA5E24" w15:done="0"/>
  <w15:commentEx w15:paraId="66A15B57" w15:done="0"/>
  <w15:commentEx w15:paraId="64ACCECF" w15:done="0"/>
  <w15:commentEx w15:paraId="19FFBA45" w15:done="0"/>
  <w15:commentEx w15:paraId="6E709296" w15:done="0"/>
  <w15:commentEx w15:paraId="56E0D19B" w15:done="0"/>
  <w15:commentEx w15:paraId="3F7339C4" w15:done="0"/>
  <w15:commentEx w15:paraId="55EE811C" w15:done="0"/>
  <w15:commentEx w15:paraId="0FCDB744" w15:done="0"/>
  <w15:commentEx w15:paraId="612B141D" w15:done="0"/>
  <w15:commentEx w15:paraId="7CB53FD1" w15:done="0"/>
  <w15:commentEx w15:paraId="47963511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76F64C6E" w14:textId="77777777" w:rsidR="00356736" w:rsidRDefault="00356736" w:rsidP="00A6422A">
      <w:r>
        <w:separator/>
      </w:r>
    </w:p>
  </w:endnote>
  <w:endnote w:type="continuationSeparator" w:id="0">
    <w:p w14:paraId="4516A75E" w14:textId="77777777" w:rsidR="00356736" w:rsidRDefault="00356736" w:rsidP="00A6422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513D44D" w14:textId="77777777" w:rsidR="00356736" w:rsidRDefault="00356736" w:rsidP="00A6422A">
      <w:r>
        <w:separator/>
      </w:r>
    </w:p>
  </w:footnote>
  <w:footnote w:type="continuationSeparator" w:id="0">
    <w:p w14:paraId="201F8D98" w14:textId="77777777" w:rsidR="00356736" w:rsidRDefault="00356736" w:rsidP="00A6422A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2202846"/>
    <w:multiLevelType w:val="hybridMultilevel"/>
    <w:tmpl w:val="8CD08820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">
    <w:nsid w:val="04042D0E"/>
    <w:multiLevelType w:val="hybridMultilevel"/>
    <w:tmpl w:val="BA8E56E8"/>
    <w:lvl w:ilvl="0" w:tplc="68B43634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082058D1"/>
    <w:multiLevelType w:val="hybridMultilevel"/>
    <w:tmpl w:val="1E08784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>
    <w:nsid w:val="09F07634"/>
    <w:multiLevelType w:val="hybridMultilevel"/>
    <w:tmpl w:val="00263036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4">
    <w:nsid w:val="0B49197C"/>
    <w:multiLevelType w:val="hybridMultilevel"/>
    <w:tmpl w:val="CC567A60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>
    <w:nsid w:val="1E7221FB"/>
    <w:multiLevelType w:val="hybridMultilevel"/>
    <w:tmpl w:val="CAA475B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>
    <w:nsid w:val="232D214C"/>
    <w:multiLevelType w:val="hybridMultilevel"/>
    <w:tmpl w:val="2DB274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5555C43"/>
    <w:multiLevelType w:val="hybridMultilevel"/>
    <w:tmpl w:val="7AC0956E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330210DA"/>
    <w:multiLevelType w:val="hybridMultilevel"/>
    <w:tmpl w:val="4FF00AE8"/>
    <w:lvl w:ilvl="0" w:tplc="04383512">
      <w:start w:val="1"/>
      <w:numFmt w:val="decimal"/>
      <w:lvlText w:val="%1-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9">
    <w:nsid w:val="3E5630D1"/>
    <w:multiLevelType w:val="hybridMultilevel"/>
    <w:tmpl w:val="F0A0B5A2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0">
    <w:nsid w:val="3FF01947"/>
    <w:multiLevelType w:val="hybridMultilevel"/>
    <w:tmpl w:val="F6B8B1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42D654A4"/>
    <w:multiLevelType w:val="hybridMultilevel"/>
    <w:tmpl w:val="CBC01E98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2">
    <w:nsid w:val="482875CD"/>
    <w:multiLevelType w:val="hybridMultilevel"/>
    <w:tmpl w:val="F9BA0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56942D21"/>
    <w:multiLevelType w:val="hybridMultilevel"/>
    <w:tmpl w:val="1BB8ABD4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14">
    <w:nsid w:val="5C4B6968"/>
    <w:multiLevelType w:val="hybridMultilevel"/>
    <w:tmpl w:val="0BA068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5">
    <w:nsid w:val="5D654274"/>
    <w:multiLevelType w:val="hybridMultilevel"/>
    <w:tmpl w:val="3648BF52"/>
    <w:lvl w:ilvl="0" w:tplc="04090001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6">
    <w:nsid w:val="603E726D"/>
    <w:multiLevelType w:val="hybridMultilevel"/>
    <w:tmpl w:val="06820832"/>
    <w:lvl w:ilvl="0" w:tplc="04090001">
      <w:start w:val="1"/>
      <w:numFmt w:val="bullet"/>
      <w:lvlText w:val=""/>
      <w:lvlJc w:val="left"/>
      <w:pPr>
        <w:ind w:left="1259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79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99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19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39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59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79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99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19" w:hanging="420"/>
      </w:pPr>
      <w:rPr>
        <w:rFonts w:ascii="Wingdings" w:hAnsi="Wingdings" w:hint="default"/>
      </w:rPr>
    </w:lvl>
  </w:abstractNum>
  <w:abstractNum w:abstractNumId="17">
    <w:nsid w:val="617046C6"/>
    <w:multiLevelType w:val="hybridMultilevel"/>
    <w:tmpl w:val="9912C394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8">
    <w:nsid w:val="633A7D53"/>
    <w:multiLevelType w:val="hybridMultilevel"/>
    <w:tmpl w:val="6E6459C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DEF2A5F"/>
    <w:multiLevelType w:val="hybridMultilevel"/>
    <w:tmpl w:val="57EC81C4"/>
    <w:lvl w:ilvl="0" w:tplc="04090009">
      <w:start w:val="1"/>
      <w:numFmt w:val="bullet"/>
      <w:lvlText w:val=""/>
      <w:lvlJc w:val="left"/>
      <w:pPr>
        <w:ind w:left="16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2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6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040" w:hanging="420"/>
      </w:pPr>
      <w:rPr>
        <w:rFonts w:ascii="Wingdings" w:hAnsi="Wingdings" w:hint="default"/>
      </w:rPr>
    </w:lvl>
  </w:abstractNum>
  <w:abstractNum w:abstractNumId="20">
    <w:nsid w:val="6DFA6B72"/>
    <w:multiLevelType w:val="hybridMultilevel"/>
    <w:tmpl w:val="76503EB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1">
    <w:nsid w:val="74D428FE"/>
    <w:multiLevelType w:val="hybridMultilevel"/>
    <w:tmpl w:val="8AE6232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num w:numId="1">
    <w:abstractNumId w:val="1"/>
  </w:num>
  <w:num w:numId="2">
    <w:abstractNumId w:val="8"/>
  </w:num>
  <w:num w:numId="3">
    <w:abstractNumId w:val="10"/>
  </w:num>
  <w:num w:numId="4">
    <w:abstractNumId w:val="5"/>
  </w:num>
  <w:num w:numId="5">
    <w:abstractNumId w:val="4"/>
  </w:num>
  <w:num w:numId="6">
    <w:abstractNumId w:val="21"/>
  </w:num>
  <w:num w:numId="7">
    <w:abstractNumId w:val="9"/>
  </w:num>
  <w:num w:numId="8">
    <w:abstractNumId w:val="6"/>
  </w:num>
  <w:num w:numId="9">
    <w:abstractNumId w:val="12"/>
  </w:num>
  <w:num w:numId="10">
    <w:abstractNumId w:val="20"/>
  </w:num>
  <w:num w:numId="11">
    <w:abstractNumId w:val="17"/>
  </w:num>
  <w:num w:numId="12">
    <w:abstractNumId w:val="0"/>
  </w:num>
  <w:num w:numId="13">
    <w:abstractNumId w:val="13"/>
  </w:num>
  <w:num w:numId="14">
    <w:abstractNumId w:val="19"/>
  </w:num>
  <w:num w:numId="15">
    <w:abstractNumId w:val="15"/>
  </w:num>
  <w:num w:numId="16">
    <w:abstractNumId w:val="18"/>
  </w:num>
  <w:num w:numId="17">
    <w:abstractNumId w:val="16"/>
  </w:num>
  <w:num w:numId="18">
    <w:abstractNumId w:val="2"/>
  </w:num>
  <w:num w:numId="19">
    <w:abstractNumId w:val="11"/>
  </w:num>
  <w:num w:numId="20">
    <w:abstractNumId w:val="3"/>
  </w:num>
  <w:num w:numId="21">
    <w:abstractNumId w:val="7"/>
  </w:num>
  <w:num w:numId="22">
    <w:abstractNumId w:val="14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xbany">
    <w15:presenceInfo w15:providerId="None" w15:userId="xbany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83766"/>
    <w:rsid w:val="00030E5C"/>
    <w:rsid w:val="000565A0"/>
    <w:rsid w:val="000E20E6"/>
    <w:rsid w:val="00134181"/>
    <w:rsid w:val="001514B3"/>
    <w:rsid w:val="00192BD6"/>
    <w:rsid w:val="00305847"/>
    <w:rsid w:val="00356736"/>
    <w:rsid w:val="00362667"/>
    <w:rsid w:val="00363F11"/>
    <w:rsid w:val="00385ADE"/>
    <w:rsid w:val="003C39A0"/>
    <w:rsid w:val="004133F7"/>
    <w:rsid w:val="0043381E"/>
    <w:rsid w:val="00472B7B"/>
    <w:rsid w:val="00495679"/>
    <w:rsid w:val="00497825"/>
    <w:rsid w:val="004A3B1A"/>
    <w:rsid w:val="004D0B47"/>
    <w:rsid w:val="004F6FED"/>
    <w:rsid w:val="00514065"/>
    <w:rsid w:val="005372E0"/>
    <w:rsid w:val="005568E4"/>
    <w:rsid w:val="00590ADC"/>
    <w:rsid w:val="005B6049"/>
    <w:rsid w:val="00652354"/>
    <w:rsid w:val="00662BB5"/>
    <w:rsid w:val="007632B5"/>
    <w:rsid w:val="007F233E"/>
    <w:rsid w:val="00805946"/>
    <w:rsid w:val="0083186F"/>
    <w:rsid w:val="008C0D06"/>
    <w:rsid w:val="008D1BEA"/>
    <w:rsid w:val="00965CFB"/>
    <w:rsid w:val="009A5FA9"/>
    <w:rsid w:val="00A33DD5"/>
    <w:rsid w:val="00A6422A"/>
    <w:rsid w:val="00A65C87"/>
    <w:rsid w:val="00AC7AC1"/>
    <w:rsid w:val="00AD33B4"/>
    <w:rsid w:val="00AF268B"/>
    <w:rsid w:val="00B12FC9"/>
    <w:rsid w:val="00BB2F47"/>
    <w:rsid w:val="00C05A12"/>
    <w:rsid w:val="00C65882"/>
    <w:rsid w:val="00CE1D8D"/>
    <w:rsid w:val="00D439D4"/>
    <w:rsid w:val="00D45C12"/>
    <w:rsid w:val="00DA093D"/>
    <w:rsid w:val="00DA4D6F"/>
    <w:rsid w:val="00DE6612"/>
    <w:rsid w:val="00DF4ACA"/>
    <w:rsid w:val="00DF6A93"/>
    <w:rsid w:val="00E66C3F"/>
    <w:rsid w:val="00E83766"/>
    <w:rsid w:val="00E85814"/>
    <w:rsid w:val="00EB4B7A"/>
    <w:rsid w:val="00EC3E37"/>
    <w:rsid w:val="00FA437E"/>
    <w:rsid w:val="00FA59ED"/>
    <w:rsid w:val="00FE60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0A3250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33F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133F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33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133F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33F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133F7"/>
    <w:pPr>
      <w:ind w:firstLineChars="200" w:firstLine="420"/>
    </w:pPr>
  </w:style>
  <w:style w:type="table" w:styleId="a4">
    <w:name w:val="Table Grid"/>
    <w:basedOn w:val="a1"/>
    <w:uiPriority w:val="39"/>
    <w:rsid w:val="004133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Char"/>
    <w:uiPriority w:val="99"/>
    <w:semiHidden/>
    <w:unhideWhenUsed/>
    <w:rsid w:val="00FE600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E6005"/>
    <w:rPr>
      <w:sz w:val="18"/>
      <w:szCs w:val="18"/>
    </w:rPr>
  </w:style>
  <w:style w:type="character" w:styleId="a6">
    <w:name w:val="annotation reference"/>
    <w:basedOn w:val="a0"/>
    <w:uiPriority w:val="99"/>
    <w:semiHidden/>
    <w:unhideWhenUsed/>
    <w:rsid w:val="00D45C12"/>
    <w:rPr>
      <w:sz w:val="21"/>
      <w:szCs w:val="21"/>
    </w:rPr>
  </w:style>
  <w:style w:type="paragraph" w:styleId="a7">
    <w:name w:val="annotation text"/>
    <w:basedOn w:val="a"/>
    <w:link w:val="Char0"/>
    <w:uiPriority w:val="99"/>
    <w:semiHidden/>
    <w:unhideWhenUsed/>
    <w:rsid w:val="00D45C12"/>
    <w:pPr>
      <w:jc w:val="left"/>
    </w:pPr>
  </w:style>
  <w:style w:type="character" w:customStyle="1" w:styleId="Char0">
    <w:name w:val="批注文字 Char"/>
    <w:basedOn w:val="a0"/>
    <w:link w:val="a7"/>
    <w:uiPriority w:val="99"/>
    <w:semiHidden/>
    <w:rsid w:val="00D45C12"/>
  </w:style>
  <w:style w:type="paragraph" w:styleId="a8">
    <w:name w:val="annotation subject"/>
    <w:basedOn w:val="a7"/>
    <w:next w:val="a7"/>
    <w:link w:val="Char1"/>
    <w:uiPriority w:val="99"/>
    <w:semiHidden/>
    <w:unhideWhenUsed/>
    <w:rsid w:val="00D45C12"/>
    <w:rPr>
      <w:b/>
      <w:bCs/>
    </w:rPr>
  </w:style>
  <w:style w:type="character" w:customStyle="1" w:styleId="Char1">
    <w:name w:val="批注主题 Char"/>
    <w:basedOn w:val="Char0"/>
    <w:link w:val="a8"/>
    <w:uiPriority w:val="99"/>
    <w:semiHidden/>
    <w:rsid w:val="00D45C12"/>
    <w:rPr>
      <w:b/>
      <w:bCs/>
    </w:rPr>
  </w:style>
  <w:style w:type="character" w:styleId="a9">
    <w:name w:val="Hyperlink"/>
    <w:basedOn w:val="a0"/>
    <w:uiPriority w:val="99"/>
    <w:unhideWhenUsed/>
    <w:rsid w:val="00FA437E"/>
    <w:rPr>
      <w:color w:val="0000FF" w:themeColor="hyperlink"/>
      <w:u w:val="single"/>
    </w:rPr>
  </w:style>
  <w:style w:type="paragraph" w:styleId="aa">
    <w:name w:val="header"/>
    <w:basedOn w:val="a"/>
    <w:link w:val="Char2"/>
    <w:uiPriority w:val="99"/>
    <w:unhideWhenUsed/>
    <w:rsid w:val="00A642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a"/>
    <w:uiPriority w:val="99"/>
    <w:rsid w:val="00A6422A"/>
    <w:rPr>
      <w:sz w:val="18"/>
      <w:szCs w:val="18"/>
    </w:rPr>
  </w:style>
  <w:style w:type="paragraph" w:styleId="ab">
    <w:name w:val="footer"/>
    <w:basedOn w:val="a"/>
    <w:link w:val="Char3"/>
    <w:uiPriority w:val="99"/>
    <w:unhideWhenUsed/>
    <w:rsid w:val="00A642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b"/>
    <w:uiPriority w:val="99"/>
    <w:rsid w:val="00A6422A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133F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4133F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133F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4133F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4133F7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3">
    <w:name w:val="List Paragraph"/>
    <w:basedOn w:val="a"/>
    <w:uiPriority w:val="34"/>
    <w:qFormat/>
    <w:rsid w:val="004133F7"/>
    <w:pPr>
      <w:ind w:firstLineChars="200" w:firstLine="420"/>
    </w:pPr>
  </w:style>
  <w:style w:type="table" w:styleId="a4">
    <w:name w:val="Table Grid"/>
    <w:basedOn w:val="a1"/>
    <w:uiPriority w:val="39"/>
    <w:rsid w:val="004133F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Balloon Text"/>
    <w:basedOn w:val="a"/>
    <w:link w:val="Char"/>
    <w:uiPriority w:val="99"/>
    <w:semiHidden/>
    <w:unhideWhenUsed/>
    <w:rsid w:val="00FE6005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FE6005"/>
    <w:rPr>
      <w:sz w:val="18"/>
      <w:szCs w:val="18"/>
    </w:rPr>
  </w:style>
  <w:style w:type="character" w:styleId="a6">
    <w:name w:val="annotation reference"/>
    <w:basedOn w:val="a0"/>
    <w:uiPriority w:val="99"/>
    <w:semiHidden/>
    <w:unhideWhenUsed/>
    <w:rsid w:val="00D45C12"/>
    <w:rPr>
      <w:sz w:val="21"/>
      <w:szCs w:val="21"/>
    </w:rPr>
  </w:style>
  <w:style w:type="paragraph" w:styleId="a7">
    <w:name w:val="annotation text"/>
    <w:basedOn w:val="a"/>
    <w:link w:val="Char0"/>
    <w:uiPriority w:val="99"/>
    <w:semiHidden/>
    <w:unhideWhenUsed/>
    <w:rsid w:val="00D45C12"/>
    <w:pPr>
      <w:jc w:val="left"/>
    </w:pPr>
  </w:style>
  <w:style w:type="character" w:customStyle="1" w:styleId="Char0">
    <w:name w:val="批注文字 Char"/>
    <w:basedOn w:val="a0"/>
    <w:link w:val="a7"/>
    <w:uiPriority w:val="99"/>
    <w:semiHidden/>
    <w:rsid w:val="00D45C12"/>
  </w:style>
  <w:style w:type="paragraph" w:styleId="a8">
    <w:name w:val="annotation subject"/>
    <w:basedOn w:val="a7"/>
    <w:next w:val="a7"/>
    <w:link w:val="Char1"/>
    <w:uiPriority w:val="99"/>
    <w:semiHidden/>
    <w:unhideWhenUsed/>
    <w:rsid w:val="00D45C12"/>
    <w:rPr>
      <w:b/>
      <w:bCs/>
    </w:rPr>
  </w:style>
  <w:style w:type="character" w:customStyle="1" w:styleId="Char1">
    <w:name w:val="批注主题 Char"/>
    <w:basedOn w:val="Char0"/>
    <w:link w:val="a8"/>
    <w:uiPriority w:val="99"/>
    <w:semiHidden/>
    <w:rsid w:val="00D45C12"/>
    <w:rPr>
      <w:b/>
      <w:bCs/>
    </w:rPr>
  </w:style>
  <w:style w:type="character" w:styleId="a9">
    <w:name w:val="Hyperlink"/>
    <w:basedOn w:val="a0"/>
    <w:uiPriority w:val="99"/>
    <w:unhideWhenUsed/>
    <w:rsid w:val="00FA437E"/>
    <w:rPr>
      <w:color w:val="0000FF" w:themeColor="hyperlink"/>
      <w:u w:val="single"/>
    </w:rPr>
  </w:style>
  <w:style w:type="paragraph" w:styleId="aa">
    <w:name w:val="header"/>
    <w:basedOn w:val="a"/>
    <w:link w:val="Char2"/>
    <w:uiPriority w:val="99"/>
    <w:unhideWhenUsed/>
    <w:rsid w:val="00A6422A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2">
    <w:name w:val="页眉 Char"/>
    <w:basedOn w:val="a0"/>
    <w:link w:val="aa"/>
    <w:uiPriority w:val="99"/>
    <w:rsid w:val="00A6422A"/>
    <w:rPr>
      <w:sz w:val="18"/>
      <w:szCs w:val="18"/>
    </w:rPr>
  </w:style>
  <w:style w:type="paragraph" w:styleId="ab">
    <w:name w:val="footer"/>
    <w:basedOn w:val="a"/>
    <w:link w:val="Char3"/>
    <w:uiPriority w:val="99"/>
    <w:unhideWhenUsed/>
    <w:rsid w:val="00A6422A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3">
    <w:name w:val="页脚 Char"/>
    <w:basedOn w:val="a0"/>
    <w:link w:val="ab"/>
    <w:uiPriority w:val="99"/>
    <w:rsid w:val="00A6422A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2.jpeg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image" Target="media/image15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jpeg"/><Relationship Id="rId28" Type="http://schemas.microsoft.com/office/2011/relationships/commentsExtended" Target="commentsExtended.xml"/><Relationship Id="rId10" Type="http://schemas.openxmlformats.org/officeDocument/2006/relationships/oleObject" Target="embeddings/oleObject1.bin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image" Target="media/image5.png"/><Relationship Id="rId22" Type="http://schemas.openxmlformats.org/officeDocument/2006/relationships/image" Target="media/image13.png"/><Relationship Id="rId27" Type="http://schemas.microsoft.com/office/2011/relationships/people" Target="peop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3E60705-E5BE-4D5A-8322-5CC1F997321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</TotalTime>
  <Pages>11</Pages>
  <Words>385</Words>
  <Characters>2200</Characters>
  <Application>Microsoft Office Word</Application>
  <DocSecurity>0</DocSecurity>
  <Lines>18</Lines>
  <Paragraphs>5</Paragraphs>
  <ScaleCrop>false</ScaleCrop>
  <Company>微软中国</Company>
  <LinksUpToDate>false</LinksUpToDate>
  <CharactersWithSpaces>258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luojie</dc:creator>
  <cp:lastModifiedBy>微软用户</cp:lastModifiedBy>
  <cp:revision>7</cp:revision>
  <dcterms:created xsi:type="dcterms:W3CDTF">2017-12-15T09:58:00Z</dcterms:created>
  <dcterms:modified xsi:type="dcterms:W3CDTF">2017-12-18T01:52:00Z</dcterms:modified>
</cp:coreProperties>
</file>